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A674C0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Міністерств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освіт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і наук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України</w:t>
      </w:r>
      <w:proofErr w:type="spellEnd"/>
    </w:p>
    <w:p w14:paraId="12D9CC0F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Національн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технічн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університет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Україн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иївськ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політехнічний</w:t>
      </w:r>
      <w:proofErr w:type="spellEnd"/>
    </w:p>
    <w:p w14:paraId="48761AEA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нститут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мені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горя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Сікорського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"</w:t>
      </w:r>
    </w:p>
    <w:p w14:paraId="75F35713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культет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нформатик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т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обчислювальної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техніки</w:t>
      </w:r>
      <w:proofErr w:type="spellEnd"/>
    </w:p>
    <w:p w14:paraId="13606C77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752DCEBE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афедр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нформатик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т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програмної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нженерії</w:t>
      </w:r>
      <w:proofErr w:type="spellEnd"/>
    </w:p>
    <w:p w14:paraId="79615418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25E40D57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8E07662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  <w:proofErr w:type="spellEnd"/>
    </w:p>
    <w:p w14:paraId="162A54C9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1036BEC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лабораторної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робот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№ </w:t>
      </w:r>
      <w:r w:rsidRPr="00004BBB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дисципліни</w:t>
      </w:r>
      <w:proofErr w:type="spellEnd"/>
    </w:p>
    <w:p w14:paraId="2B5032D3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Алгоритм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т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структур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даних-1.</w:t>
      </w:r>
    </w:p>
    <w:p w14:paraId="3EBA8652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Основ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алгоритмізації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14:paraId="14BFBE13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AEBA0EB" w14:textId="77777777" w:rsidR="001E42A5" w:rsidRPr="00004BBB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Дослідження</w:t>
      </w:r>
      <w:proofErr w:type="spellEnd"/>
      <w:r w:rsidRPr="00004BB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алгоритмів розгалуження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14:paraId="5C890BD2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09756D3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u w:val="single"/>
          <w:lang w:val="uk-UA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Варіант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uk-UA"/>
        </w:rPr>
        <w:t>26</w:t>
      </w:r>
    </w:p>
    <w:p w14:paraId="18EAA6D6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7D0F0C79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455E68A8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51E1C1AF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5CD02972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38D2D035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0A8A5A46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8B5DACF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73983DEB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Викона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тудент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uk-UA"/>
        </w:rPr>
        <w:t>ІП-12, Саркісян Валерія Георгіївна</w:t>
      </w:r>
    </w:p>
    <w:p w14:paraId="328C50FD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4C0BD40C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Перевіри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____________________________________</w:t>
      </w:r>
    </w:p>
    <w:p w14:paraId="7CD2BDE7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 xml:space="preserve">(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прізвище</w:t>
      </w:r>
      <w:proofErr w:type="spellEnd"/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ім'я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по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батькові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14:paraId="3BCC3630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24479F3D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6AB4ABCB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302F7346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276606D1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10205738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43BECA46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0962AB7C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29597589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67FED92A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36DE1CA4" w14:textId="77777777" w:rsidR="001E42A5" w:rsidRDefault="001E42A5" w:rsidP="001E42A5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иїв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202</w:t>
      </w:r>
      <w:r w:rsidRPr="008D06D1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01FD8724" w14:textId="77777777" w:rsidR="00773E73" w:rsidRDefault="00773E73"/>
    <w:p w14:paraId="76360F18" w14:textId="32F1693B" w:rsidR="00773E73" w:rsidRPr="008C0CBE" w:rsidRDefault="00773E73" w:rsidP="00773E73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 xml:space="preserve">Лабораторна робота </w:t>
      </w:r>
      <w:r w:rsidR="008C0CB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2</w:t>
      </w:r>
      <w:bookmarkStart w:id="0" w:name="_GoBack"/>
      <w:bookmarkEnd w:id="0"/>
    </w:p>
    <w:p w14:paraId="12EE1392" w14:textId="77777777" w:rsidR="00773E73" w:rsidRDefault="00773E73" w:rsidP="00773E73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Дослідження лінійних алгоритмів</w:t>
      </w:r>
    </w:p>
    <w:p w14:paraId="52717838" w14:textId="77777777" w:rsidR="00773E73" w:rsidRDefault="008A6D23" w:rsidP="00773E73">
      <w:pPr>
        <w:autoSpaceDE w:val="0"/>
        <w:autoSpaceDN w:val="0"/>
        <w:adjustRightInd w:val="0"/>
        <w:spacing w:after="0" w:line="288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Варіант 26</w:t>
      </w:r>
    </w:p>
    <w:p w14:paraId="661DCE50" w14:textId="77777777" w:rsidR="001E42A5" w:rsidRDefault="00773E73" w:rsidP="00EC2899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Мета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–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дослідити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чергування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умовної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альтернативної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форм та набути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73E73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773E73">
        <w:rPr>
          <w:rFonts w:ascii="Times New Roman" w:hAnsi="Times New Roman" w:cs="Times New Roman"/>
          <w:sz w:val="28"/>
          <w:szCs w:val="28"/>
        </w:rPr>
        <w:t>.</w:t>
      </w:r>
    </w:p>
    <w:p w14:paraId="2080C854" w14:textId="77777777" w:rsidR="00773E73" w:rsidRDefault="00773E73" w:rsidP="00EC2899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  <w:szCs w:val="28"/>
        </w:rPr>
      </w:pPr>
    </w:p>
    <w:p w14:paraId="0791FC43" w14:textId="77777777" w:rsidR="00E801FC" w:rsidRDefault="008A6D23" w:rsidP="00EC2899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uk-UA"/>
        </w:rPr>
        <w:t xml:space="preserve">Задача 26. </w:t>
      </w:r>
      <w:proofErr w:type="spellStart"/>
      <w:r w:rsidR="001B4C5E" w:rsidRPr="008A6D23">
        <w:rPr>
          <w:rFonts w:ascii="Times New Roman" w:hAnsi="Times New Roman" w:cs="Times New Roman"/>
          <w:sz w:val="28"/>
        </w:rPr>
        <w:t>Задані</w:t>
      </w:r>
      <w:proofErr w:type="spellEnd"/>
      <w:r w:rsidR="001B4C5E" w:rsidRPr="008A6D23">
        <w:rPr>
          <w:rFonts w:ascii="Times New Roman" w:hAnsi="Times New Roman" w:cs="Times New Roman"/>
          <w:sz w:val="28"/>
        </w:rPr>
        <w:t xml:space="preserve"> </w:t>
      </w:r>
      <w:proofErr w:type="spellStart"/>
      <w:r w:rsidR="001B4C5E" w:rsidRPr="008A6D23">
        <w:rPr>
          <w:rFonts w:ascii="Times New Roman" w:hAnsi="Times New Roman" w:cs="Times New Roman"/>
          <w:sz w:val="28"/>
        </w:rPr>
        <w:t>дійсні</w:t>
      </w:r>
      <w:proofErr w:type="spellEnd"/>
      <w:r w:rsidR="001B4C5E" w:rsidRPr="008A6D23">
        <w:rPr>
          <w:rFonts w:ascii="Times New Roman" w:hAnsi="Times New Roman" w:cs="Times New Roman"/>
          <w:sz w:val="28"/>
        </w:rPr>
        <w:t xml:space="preserve"> числа x, y. </w:t>
      </w:r>
      <w:proofErr w:type="spellStart"/>
      <w:r w:rsidR="001B4C5E" w:rsidRPr="008A6D23">
        <w:rPr>
          <w:rFonts w:ascii="Times New Roman" w:hAnsi="Times New Roman" w:cs="Times New Roman"/>
          <w:sz w:val="28"/>
        </w:rPr>
        <w:t>Визначити</w:t>
      </w:r>
      <w:proofErr w:type="spellEnd"/>
      <w:r w:rsidR="001B4C5E" w:rsidRPr="008A6D23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1B4C5E" w:rsidRPr="008A6D23">
        <w:rPr>
          <w:rFonts w:ascii="Times New Roman" w:hAnsi="Times New Roman" w:cs="Times New Roman"/>
          <w:sz w:val="28"/>
        </w:rPr>
        <w:t>чи</w:t>
      </w:r>
      <w:proofErr w:type="spellEnd"/>
      <w:r w:rsidR="001B4C5E" w:rsidRPr="008A6D23">
        <w:rPr>
          <w:rFonts w:ascii="Times New Roman" w:hAnsi="Times New Roman" w:cs="Times New Roman"/>
          <w:sz w:val="28"/>
        </w:rPr>
        <w:t xml:space="preserve"> </w:t>
      </w:r>
      <w:proofErr w:type="spellStart"/>
      <w:r w:rsidR="001B4C5E" w:rsidRPr="008A6D23">
        <w:rPr>
          <w:rFonts w:ascii="Times New Roman" w:hAnsi="Times New Roman" w:cs="Times New Roman"/>
          <w:sz w:val="28"/>
        </w:rPr>
        <w:t>належить</w:t>
      </w:r>
      <w:proofErr w:type="spellEnd"/>
      <w:r w:rsidR="001B4C5E" w:rsidRPr="008A6D23">
        <w:rPr>
          <w:rFonts w:ascii="Times New Roman" w:hAnsi="Times New Roman" w:cs="Times New Roman"/>
          <w:sz w:val="28"/>
        </w:rPr>
        <w:t xml:space="preserve"> точка з координатами (x, y) </w:t>
      </w:r>
      <w:proofErr w:type="spellStart"/>
      <w:r w:rsidR="001B4C5E" w:rsidRPr="008A6D23">
        <w:rPr>
          <w:rFonts w:ascii="Times New Roman" w:hAnsi="Times New Roman" w:cs="Times New Roman"/>
          <w:sz w:val="28"/>
        </w:rPr>
        <w:t>заштрихованій</w:t>
      </w:r>
      <w:proofErr w:type="spellEnd"/>
      <w:r w:rsidR="001B4C5E" w:rsidRPr="008A6D23">
        <w:rPr>
          <w:rFonts w:ascii="Times New Roman" w:hAnsi="Times New Roman" w:cs="Times New Roman"/>
          <w:sz w:val="28"/>
        </w:rPr>
        <w:t xml:space="preserve"> </w:t>
      </w:r>
      <w:proofErr w:type="spellStart"/>
      <w:r w:rsidR="001B4C5E" w:rsidRPr="008A6D23">
        <w:rPr>
          <w:rFonts w:ascii="Times New Roman" w:hAnsi="Times New Roman" w:cs="Times New Roman"/>
          <w:sz w:val="28"/>
        </w:rPr>
        <w:t>частині</w:t>
      </w:r>
      <w:proofErr w:type="spellEnd"/>
      <w:r w:rsidR="001B4C5E" w:rsidRPr="008A6D23">
        <w:rPr>
          <w:rFonts w:ascii="Times New Roman" w:hAnsi="Times New Roman" w:cs="Times New Roman"/>
          <w:sz w:val="28"/>
        </w:rPr>
        <w:t xml:space="preserve"> </w:t>
      </w:r>
      <w:proofErr w:type="spellStart"/>
      <w:r w:rsidR="001B4C5E" w:rsidRPr="008A6D23">
        <w:rPr>
          <w:rFonts w:ascii="Times New Roman" w:hAnsi="Times New Roman" w:cs="Times New Roman"/>
          <w:sz w:val="28"/>
        </w:rPr>
        <w:t>площини</w:t>
      </w:r>
      <w:proofErr w:type="spellEnd"/>
      <w:r w:rsidRPr="008A6D23">
        <w:rPr>
          <w:rFonts w:ascii="Times New Roman" w:hAnsi="Times New Roman" w:cs="Times New Roman"/>
          <w:sz w:val="28"/>
        </w:rPr>
        <w:t>.</w:t>
      </w:r>
    </w:p>
    <w:p w14:paraId="06873D3B" w14:textId="77777777" w:rsidR="00436BE2" w:rsidRPr="00132225" w:rsidRDefault="00436BE2" w:rsidP="00EC2899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36"/>
          <w:szCs w:val="28"/>
          <w:lang w:val="en-US"/>
        </w:rPr>
      </w:pPr>
      <w:r w:rsidRPr="00436BE2">
        <w:rPr>
          <w:rFonts w:ascii="Times New Roman" w:hAnsi="Times New Roman" w:cs="Times New Roman"/>
          <w:noProof/>
          <w:sz w:val="36"/>
          <w:szCs w:val="28"/>
        </w:rPr>
        <w:drawing>
          <wp:inline distT="0" distB="0" distL="0" distR="0" wp14:anchorId="5C433042" wp14:editId="189F4DE3">
            <wp:extent cx="1253837" cy="1202764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95221" cy="124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4BE54" w14:textId="77777777" w:rsidR="00773E73" w:rsidRPr="00004BBB" w:rsidRDefault="00773E73" w:rsidP="002C2674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  <w:szCs w:val="28"/>
        </w:rPr>
      </w:pPr>
    </w:p>
    <w:p w14:paraId="21465158" w14:textId="77777777" w:rsidR="002C2674" w:rsidRDefault="00806A10" w:rsidP="00806A10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A012D">
        <w:rPr>
          <w:rFonts w:ascii="Times New Roman" w:hAnsi="Times New Roman" w:cs="Times New Roman"/>
          <w:b/>
          <w:i/>
          <w:sz w:val="28"/>
          <w:szCs w:val="28"/>
          <w:lang w:val="uk-UA"/>
        </w:rPr>
        <w:t>Постановка задачі.</w:t>
      </w:r>
      <w:r w:rsidR="00004BBB" w:rsidRPr="002A012D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</w:t>
      </w:r>
      <w:r w:rsidR="00FF3C27">
        <w:rPr>
          <w:rFonts w:ascii="Times New Roman" w:hAnsi="Times New Roman" w:cs="Times New Roman"/>
          <w:sz w:val="28"/>
          <w:szCs w:val="28"/>
          <w:lang w:val="uk-UA"/>
        </w:rPr>
        <w:t xml:space="preserve">У результаті </w:t>
      </w:r>
      <w:r w:rsidR="00436BE2">
        <w:rPr>
          <w:rFonts w:ascii="Times New Roman" w:hAnsi="Times New Roman" w:cs="Times New Roman"/>
          <w:sz w:val="28"/>
          <w:szCs w:val="28"/>
          <w:lang w:val="uk-UA"/>
        </w:rPr>
        <w:t>розв’язку буде з’ясовано чи належить задана точка заштрихованій площині</w:t>
      </w:r>
      <w:r w:rsidR="00FF3C27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436BE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04BBB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436BE2">
        <w:rPr>
          <w:rFonts w:ascii="Times New Roman" w:hAnsi="Times New Roman" w:cs="Times New Roman"/>
          <w:sz w:val="28"/>
          <w:szCs w:val="28"/>
          <w:lang w:val="uk-UA"/>
        </w:rPr>
        <w:t xml:space="preserve"> спочатку</w:t>
      </w:r>
      <w:r w:rsidR="00004BBB">
        <w:rPr>
          <w:rFonts w:ascii="Times New Roman" w:hAnsi="Times New Roman" w:cs="Times New Roman"/>
          <w:sz w:val="28"/>
          <w:szCs w:val="28"/>
          <w:lang w:val="uk-UA"/>
        </w:rPr>
        <w:t xml:space="preserve"> перевіри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36BE2">
        <w:rPr>
          <w:rFonts w:ascii="Times New Roman" w:hAnsi="Times New Roman" w:cs="Times New Roman"/>
          <w:sz w:val="28"/>
          <w:szCs w:val="28"/>
          <w:lang w:val="uk-UA"/>
        </w:rPr>
        <w:t xml:space="preserve">належність точки площині кола </w:t>
      </w:r>
    </w:p>
    <w:p w14:paraId="21AB529F" w14:textId="77777777" w:rsidR="00436BE2" w:rsidRDefault="00A00800" w:rsidP="00436BE2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допомогою нерівності</w:t>
      </w:r>
      <w:r w:rsidR="00436BE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36BE2" w:rsidRPr="00A00800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="00436BE2" w:rsidRPr="00A00800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="00436BE2" w:rsidRPr="00A00800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="00436BE2" w:rsidRPr="00A00800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="00436BE2" w:rsidRPr="00A00800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="00436BE2" w:rsidRPr="00A00800">
        <w:rPr>
          <w:rFonts w:ascii="Times New Roman" w:hAnsi="Times New Roman" w:cs="Times New Roman"/>
          <w:color w:val="000000"/>
          <w:sz w:val="28"/>
          <w:szCs w:val="28"/>
        </w:rPr>
        <w:t>&lt;=4</w:t>
      </w:r>
      <w:r>
        <w:rPr>
          <w:rFonts w:ascii="Times New Roman" w:hAnsi="Times New Roman" w:cs="Times New Roman"/>
          <w:sz w:val="28"/>
          <w:szCs w:val="28"/>
          <w:lang w:val="uk-UA"/>
        </w:rPr>
        <w:t>. Потім робимо перевірку для кожної координатної чверті по черзі, доки не виявиться, що або задана точка належить заштрихованій частині однієї з чвертей, або вона не належить жодній з них, а отже взагалі не належить заштрихованій частині площини.</w:t>
      </w:r>
    </w:p>
    <w:p w14:paraId="448D5356" w14:textId="77777777" w:rsidR="00A00800" w:rsidRDefault="00A00800" w:rsidP="00436BE2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lang w:val="uk-UA"/>
        </w:rPr>
      </w:pPr>
    </w:p>
    <w:p w14:paraId="7CC2DF35" w14:textId="77777777" w:rsidR="00A00800" w:rsidRPr="004F15F3" w:rsidRDefault="00005560" w:rsidP="00A00800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A012D">
        <w:rPr>
          <w:rFonts w:ascii="Times New Roman" w:hAnsi="Times New Roman" w:cs="Times New Roman"/>
          <w:b/>
          <w:i/>
          <w:color w:val="000000"/>
          <w:sz w:val="28"/>
          <w:szCs w:val="28"/>
          <w:lang w:val="uk-UA"/>
        </w:rPr>
        <w:t>Побудова математичної моделі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4394"/>
        <w:gridCol w:w="1276"/>
        <w:gridCol w:w="851"/>
        <w:gridCol w:w="4226"/>
      </w:tblGrid>
      <w:tr w:rsidR="00BA3EE8" w14:paraId="79E3DBBA" w14:textId="77777777" w:rsidTr="009F1379">
        <w:tc>
          <w:tcPr>
            <w:tcW w:w="4394" w:type="dxa"/>
            <w:shd w:val="clear" w:color="auto" w:fill="B4C6E7" w:themeFill="accent1" w:themeFillTint="66"/>
          </w:tcPr>
          <w:p w14:paraId="5AF9F3B5" w14:textId="77777777" w:rsidR="00BA3EE8" w:rsidRPr="009F1379" w:rsidRDefault="00BA3EE8" w:rsidP="00BA3EE8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мінна</w:t>
            </w:r>
          </w:p>
        </w:tc>
        <w:tc>
          <w:tcPr>
            <w:tcW w:w="1276" w:type="dxa"/>
            <w:shd w:val="clear" w:color="auto" w:fill="B4C6E7" w:themeFill="accent1" w:themeFillTint="66"/>
          </w:tcPr>
          <w:p w14:paraId="42073F8B" w14:textId="77777777" w:rsidR="00BA3EE8" w:rsidRPr="009F1379" w:rsidRDefault="00BA3EE8" w:rsidP="00BA3EE8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Тип</w:t>
            </w:r>
          </w:p>
        </w:tc>
        <w:tc>
          <w:tcPr>
            <w:tcW w:w="851" w:type="dxa"/>
            <w:shd w:val="clear" w:color="auto" w:fill="B4C6E7" w:themeFill="accent1" w:themeFillTint="66"/>
          </w:tcPr>
          <w:p w14:paraId="2B1D9AB4" w14:textId="77777777" w:rsidR="00BA3EE8" w:rsidRPr="009F1379" w:rsidRDefault="00BA3EE8" w:rsidP="00BA3EE8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м’я</w:t>
            </w:r>
          </w:p>
        </w:tc>
        <w:tc>
          <w:tcPr>
            <w:tcW w:w="4226" w:type="dxa"/>
            <w:shd w:val="clear" w:color="auto" w:fill="B4C6E7" w:themeFill="accent1" w:themeFillTint="66"/>
          </w:tcPr>
          <w:p w14:paraId="29C4B1C0" w14:textId="77777777" w:rsidR="00BA3EE8" w:rsidRPr="009F1379" w:rsidRDefault="00BA3EE8" w:rsidP="00BA3EE8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ризначення</w:t>
            </w:r>
          </w:p>
        </w:tc>
      </w:tr>
      <w:tr w:rsidR="009F1379" w14:paraId="1E2A6321" w14:textId="77777777" w:rsidTr="009F1379">
        <w:tc>
          <w:tcPr>
            <w:tcW w:w="4394" w:type="dxa"/>
          </w:tcPr>
          <w:p w14:paraId="35716BA0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бсциса заданої точки, довільне число</w:t>
            </w:r>
          </w:p>
        </w:tc>
        <w:tc>
          <w:tcPr>
            <w:tcW w:w="1276" w:type="dxa"/>
          </w:tcPr>
          <w:p w14:paraId="5B3AB91B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ий</w:t>
            </w:r>
          </w:p>
        </w:tc>
        <w:tc>
          <w:tcPr>
            <w:tcW w:w="851" w:type="dxa"/>
          </w:tcPr>
          <w:p w14:paraId="76DC34CB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</w:p>
        </w:tc>
        <w:tc>
          <w:tcPr>
            <w:tcW w:w="4226" w:type="dxa"/>
          </w:tcPr>
          <w:p w14:paraId="78E256D7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чаткове дане</w:t>
            </w:r>
          </w:p>
        </w:tc>
      </w:tr>
      <w:tr w:rsidR="009F1379" w14:paraId="129D6F77" w14:textId="77777777" w:rsidTr="009F1379">
        <w:tc>
          <w:tcPr>
            <w:tcW w:w="4394" w:type="dxa"/>
          </w:tcPr>
          <w:p w14:paraId="5B29A78D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рдината заданої точки, довільне число</w:t>
            </w:r>
          </w:p>
        </w:tc>
        <w:tc>
          <w:tcPr>
            <w:tcW w:w="1276" w:type="dxa"/>
          </w:tcPr>
          <w:p w14:paraId="680DBFC3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ий</w:t>
            </w:r>
          </w:p>
        </w:tc>
        <w:tc>
          <w:tcPr>
            <w:tcW w:w="851" w:type="dxa"/>
          </w:tcPr>
          <w:p w14:paraId="7282791F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4226" w:type="dxa"/>
          </w:tcPr>
          <w:p w14:paraId="126D9FF0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чаткове дане</w:t>
            </w:r>
          </w:p>
        </w:tc>
      </w:tr>
      <w:tr w:rsidR="009F1379" w14:paraId="32C59925" w14:textId="77777777" w:rsidTr="009F1379">
        <w:tc>
          <w:tcPr>
            <w:tcW w:w="4394" w:type="dxa"/>
          </w:tcPr>
          <w:p w14:paraId="3CC9E154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сновок</w:t>
            </w:r>
          </w:p>
        </w:tc>
        <w:tc>
          <w:tcPr>
            <w:tcW w:w="1276" w:type="dxa"/>
          </w:tcPr>
          <w:p w14:paraId="27D616BA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ядковий</w:t>
            </w:r>
          </w:p>
        </w:tc>
        <w:tc>
          <w:tcPr>
            <w:tcW w:w="851" w:type="dxa"/>
          </w:tcPr>
          <w:p w14:paraId="5B32B4C9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</w:t>
            </w:r>
          </w:p>
        </w:tc>
        <w:tc>
          <w:tcPr>
            <w:tcW w:w="4226" w:type="dxa"/>
          </w:tcPr>
          <w:p w14:paraId="434E6D58" w14:textId="77777777" w:rsidR="00BA3EE8" w:rsidRPr="009F1379" w:rsidRDefault="00BA3EE8" w:rsidP="004F15F3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F137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</w:tbl>
    <w:p w14:paraId="6190E18D" w14:textId="77777777" w:rsidR="004F15F3" w:rsidRPr="004A5418" w:rsidRDefault="004A5418" w:rsidP="004A5418">
      <w:pPr>
        <w:autoSpaceDE w:val="0"/>
        <w:autoSpaceDN w:val="0"/>
        <w:adjustRightInd w:val="0"/>
        <w:spacing w:after="0" w:line="288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ким чином, математичне формулювання задачі зводиться до підставлення координат точки у формулу, що задає площу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штрихованної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бласті площини.</w:t>
      </w:r>
    </w:p>
    <w:p w14:paraId="0E29D882" w14:textId="77777777" w:rsidR="00A17096" w:rsidRPr="002A012D" w:rsidRDefault="004A47E4" w:rsidP="00A17096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r w:rsidRPr="002A012D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</w:t>
      </w:r>
      <w:r w:rsidR="008C2EBE" w:rsidRPr="002A012D">
        <w:rPr>
          <w:rFonts w:ascii="Times New Roman" w:hAnsi="Times New Roman" w:cs="Times New Roman"/>
          <w:b/>
          <w:i/>
          <w:sz w:val="28"/>
          <w:szCs w:val="28"/>
          <w:lang w:val="uk-UA"/>
        </w:rPr>
        <w:t>’язання.</w:t>
      </w:r>
    </w:p>
    <w:p w14:paraId="7663B77C" w14:textId="77777777" w:rsidR="008C2EBE" w:rsidRDefault="008C2EBE" w:rsidP="008C2EBE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  <w:szCs w:val="28"/>
          <w:lang w:val="uk-UA"/>
        </w:rPr>
      </w:pPr>
      <w:r w:rsidRPr="00A700D7">
        <w:rPr>
          <w:rFonts w:ascii="Times New Roman" w:hAnsi="Times New Roman" w:cs="Times New Roman"/>
          <w:sz w:val="28"/>
          <w:szCs w:val="28"/>
          <w:u w:val="single"/>
          <w:lang w:val="uk-UA"/>
        </w:rPr>
        <w:t>Крок 1</w:t>
      </w:r>
      <w:r>
        <w:rPr>
          <w:rFonts w:ascii="Times New Roman" w:hAnsi="Times New Roman" w:cs="Times New Roman"/>
          <w:sz w:val="28"/>
          <w:szCs w:val="28"/>
          <w:lang w:val="uk-UA"/>
        </w:rPr>
        <w:t>. Визначимо основні дії</w:t>
      </w:r>
    </w:p>
    <w:p w14:paraId="6A82FC17" w14:textId="77777777" w:rsidR="008C2EBE" w:rsidRDefault="008C2EBE" w:rsidP="008C2EBE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  <w:szCs w:val="28"/>
          <w:lang w:val="uk-UA"/>
        </w:rPr>
      </w:pPr>
      <w:r w:rsidRPr="002A012D">
        <w:rPr>
          <w:rFonts w:ascii="Times New Roman" w:hAnsi="Times New Roman" w:cs="Times New Roman"/>
          <w:sz w:val="28"/>
          <w:szCs w:val="28"/>
          <w:u w:val="single"/>
          <w:lang w:val="uk-UA"/>
        </w:rPr>
        <w:t>Крок 2</w:t>
      </w:r>
      <w:r>
        <w:rPr>
          <w:rFonts w:ascii="Times New Roman" w:hAnsi="Times New Roman" w:cs="Times New Roman"/>
          <w:sz w:val="28"/>
          <w:szCs w:val="28"/>
          <w:lang w:val="uk-UA"/>
        </w:rPr>
        <w:t>. Деталізуємо</w:t>
      </w:r>
      <w:r w:rsidR="000B44EF">
        <w:rPr>
          <w:rFonts w:ascii="Times New Roman" w:hAnsi="Times New Roman" w:cs="Times New Roman"/>
          <w:sz w:val="28"/>
          <w:szCs w:val="28"/>
          <w:lang w:val="uk-UA"/>
        </w:rPr>
        <w:t xml:space="preserve"> дію</w:t>
      </w:r>
      <w:r w:rsidR="00FB507B">
        <w:rPr>
          <w:rFonts w:ascii="Times New Roman" w:hAnsi="Times New Roman" w:cs="Times New Roman"/>
          <w:sz w:val="28"/>
          <w:szCs w:val="28"/>
          <w:lang w:val="uk-UA"/>
        </w:rPr>
        <w:t xml:space="preserve"> перевірк</w:t>
      </w:r>
      <w:r w:rsidR="00A371C6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AE53D5">
        <w:rPr>
          <w:rFonts w:ascii="Times New Roman" w:hAnsi="Times New Roman" w:cs="Times New Roman"/>
          <w:sz w:val="28"/>
          <w:szCs w:val="28"/>
          <w:lang w:val="uk-UA"/>
        </w:rPr>
        <w:t xml:space="preserve"> належності точки площині кола</w:t>
      </w:r>
    </w:p>
    <w:p w14:paraId="3E0DFBDC" w14:textId="77777777" w:rsidR="00AE53D5" w:rsidRDefault="00AE53D5" w:rsidP="008C2EBE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  <w:szCs w:val="28"/>
          <w:lang w:val="uk-UA"/>
        </w:rPr>
      </w:pPr>
      <w:r w:rsidRPr="002A012D">
        <w:rPr>
          <w:rFonts w:ascii="Times New Roman" w:hAnsi="Times New Roman" w:cs="Times New Roman"/>
          <w:sz w:val="28"/>
          <w:szCs w:val="28"/>
          <w:u w:val="single"/>
          <w:lang w:val="uk-UA"/>
        </w:rPr>
        <w:t>Крок 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Деталізуємо </w:t>
      </w:r>
      <w:r w:rsidR="00A371C6">
        <w:rPr>
          <w:rFonts w:ascii="Times New Roman" w:hAnsi="Times New Roman" w:cs="Times New Roman"/>
          <w:sz w:val="28"/>
          <w:szCs w:val="28"/>
          <w:lang w:val="uk-UA"/>
        </w:rPr>
        <w:t xml:space="preserve">дію </w:t>
      </w:r>
      <w:r>
        <w:rPr>
          <w:rFonts w:ascii="Times New Roman" w:hAnsi="Times New Roman" w:cs="Times New Roman"/>
          <w:sz w:val="28"/>
          <w:szCs w:val="28"/>
          <w:lang w:val="uk-UA"/>
        </w:rPr>
        <w:t>перевірку належності точ</w:t>
      </w:r>
      <w:r w:rsidR="00E432B9">
        <w:rPr>
          <w:rFonts w:ascii="Times New Roman" w:hAnsi="Times New Roman" w:cs="Times New Roman"/>
          <w:sz w:val="28"/>
          <w:szCs w:val="28"/>
          <w:lang w:val="uk-UA"/>
        </w:rPr>
        <w:t xml:space="preserve">ки </w:t>
      </w:r>
      <w:r w:rsidR="00A700D7">
        <w:rPr>
          <w:rFonts w:ascii="Times New Roman" w:hAnsi="Times New Roman" w:cs="Times New Roman"/>
          <w:sz w:val="28"/>
          <w:szCs w:val="28"/>
          <w:lang w:val="uk-UA"/>
        </w:rPr>
        <w:t xml:space="preserve">заштрихованій частині </w:t>
      </w:r>
      <w:r w:rsidR="00826169">
        <w:rPr>
          <w:rFonts w:ascii="Times New Roman" w:hAnsi="Times New Roman" w:cs="Times New Roman"/>
          <w:sz w:val="28"/>
          <w:szCs w:val="28"/>
          <w:lang w:val="uk-UA"/>
        </w:rPr>
        <w:t>першо</w:t>
      </w:r>
      <w:r w:rsidR="00A371C6">
        <w:rPr>
          <w:rFonts w:ascii="Times New Roman" w:hAnsi="Times New Roman" w:cs="Times New Roman"/>
          <w:sz w:val="28"/>
          <w:szCs w:val="28"/>
          <w:lang w:val="uk-UA"/>
        </w:rPr>
        <w:t>ї координатної чверті.</w:t>
      </w:r>
    </w:p>
    <w:p w14:paraId="39840A47" w14:textId="77777777" w:rsidR="00A371C6" w:rsidRDefault="00A371C6" w:rsidP="00A371C6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  <w:szCs w:val="28"/>
          <w:lang w:val="uk-UA"/>
        </w:rPr>
      </w:pPr>
      <w:r w:rsidRPr="002A012D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Крок </w:t>
      </w:r>
      <w:r>
        <w:rPr>
          <w:rFonts w:ascii="Times New Roman" w:hAnsi="Times New Roman" w:cs="Times New Roman"/>
          <w:sz w:val="28"/>
          <w:szCs w:val="28"/>
          <w:u w:val="single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>. Деталізуємо дію перевірку належності точки заштрихованій частині другої координатної чверті.</w:t>
      </w:r>
    </w:p>
    <w:p w14:paraId="198B1A17" w14:textId="77777777" w:rsidR="00A371C6" w:rsidRDefault="00A371C6" w:rsidP="00A371C6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  <w:szCs w:val="28"/>
          <w:lang w:val="uk-UA"/>
        </w:rPr>
      </w:pPr>
      <w:r w:rsidRPr="002A012D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Крок </w:t>
      </w:r>
      <w:r>
        <w:rPr>
          <w:rFonts w:ascii="Times New Roman" w:hAnsi="Times New Roman" w:cs="Times New Roman"/>
          <w:sz w:val="28"/>
          <w:szCs w:val="28"/>
          <w:u w:val="single"/>
          <w:lang w:val="uk-UA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>. Деталізуємо дію перевірку належності точки заштрихованій частині третьої координатної чверті.</w:t>
      </w:r>
    </w:p>
    <w:p w14:paraId="0874A519" w14:textId="77777777" w:rsidR="00A371C6" w:rsidRDefault="00A371C6" w:rsidP="00A371C6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sz w:val="28"/>
          <w:szCs w:val="28"/>
          <w:lang w:val="uk-UA"/>
        </w:rPr>
      </w:pPr>
      <w:r w:rsidRPr="002A012D">
        <w:rPr>
          <w:rFonts w:ascii="Times New Roman" w:hAnsi="Times New Roman" w:cs="Times New Roman"/>
          <w:sz w:val="28"/>
          <w:szCs w:val="28"/>
          <w:u w:val="single"/>
          <w:lang w:val="uk-UA"/>
        </w:rPr>
        <w:lastRenderedPageBreak/>
        <w:t xml:space="preserve">Крок </w:t>
      </w:r>
      <w:r>
        <w:rPr>
          <w:rFonts w:ascii="Times New Roman" w:hAnsi="Times New Roman" w:cs="Times New Roman"/>
          <w:sz w:val="28"/>
          <w:szCs w:val="28"/>
          <w:u w:val="single"/>
          <w:lang w:val="uk-UA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>. Деталізуємо дію перевірку належності точки заштрихованій частині четвертої координатної чверті.</w:t>
      </w:r>
    </w:p>
    <w:p w14:paraId="7DEE6128" w14:textId="77777777" w:rsidR="00F05CE3" w:rsidRDefault="00F05CE3" w:rsidP="00F05CE3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3D123AC3" w14:textId="77777777" w:rsidR="002A012D" w:rsidRDefault="002A012D" w:rsidP="00F05CE3">
      <w:pPr>
        <w:autoSpaceDE w:val="0"/>
        <w:autoSpaceDN w:val="0"/>
        <w:adjustRightInd w:val="0"/>
        <w:spacing w:after="0" w:line="288" w:lineRule="auto"/>
        <w:ind w:firstLine="426"/>
        <w:rPr>
          <w:rFonts w:ascii="Times New Roman" w:hAnsi="Times New Roman" w:cs="Times New Roman"/>
          <w:b/>
          <w:i/>
          <w:sz w:val="28"/>
          <w:szCs w:val="28"/>
        </w:rPr>
      </w:pPr>
      <w:r w:rsidRPr="002A012D">
        <w:rPr>
          <w:rFonts w:ascii="Times New Roman" w:hAnsi="Times New Roman" w:cs="Times New Roman"/>
          <w:b/>
          <w:i/>
          <w:sz w:val="28"/>
          <w:szCs w:val="28"/>
          <w:lang w:val="uk-UA"/>
        </w:rPr>
        <w:t>Псевдокод</w:t>
      </w:r>
      <w:r w:rsidRPr="002A012D">
        <w:rPr>
          <w:rFonts w:ascii="Times New Roman" w:hAnsi="Times New Roman" w:cs="Times New Roman"/>
          <w:b/>
          <w:i/>
          <w:sz w:val="28"/>
          <w:szCs w:val="28"/>
        </w:rPr>
        <w:t>.</w:t>
      </w:r>
    </w:p>
    <w:p w14:paraId="7F650ECC" w14:textId="77777777" w:rsidR="00090F56" w:rsidRDefault="002A012D" w:rsidP="00090F56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Крок 1.</w:t>
      </w:r>
    </w:p>
    <w:p w14:paraId="62F59EA5" w14:textId="77777777" w:rsidR="00A00800" w:rsidRPr="00090F56" w:rsidRDefault="002A012D" w:rsidP="00090F56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090F56"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14:paraId="03D40792" w14:textId="77777777" w:rsidR="002A012D" w:rsidRPr="00090F56" w:rsidRDefault="002A012D" w:rsidP="00436BE2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едення </w:t>
      </w:r>
      <w:r w:rsidR="0013222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32225" w:rsidRPr="00132225">
        <w:rPr>
          <w:rFonts w:ascii="Times New Roman" w:hAnsi="Times New Roman" w:cs="Times New Roman"/>
          <w:sz w:val="28"/>
          <w:szCs w:val="28"/>
        </w:rPr>
        <w:t xml:space="preserve">, </w:t>
      </w:r>
      <w:r w:rsidR="00132225"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14:paraId="78332787" w14:textId="77777777" w:rsidR="00A371C6" w:rsidRPr="00A371C6" w:rsidRDefault="00A371C6" w:rsidP="00436BE2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A371C6">
        <w:rPr>
          <w:rFonts w:ascii="Times New Roman" w:hAnsi="Times New Roman" w:cs="Times New Roman"/>
          <w:sz w:val="28"/>
          <w:szCs w:val="28"/>
          <w:u w:val="single"/>
          <w:lang w:val="uk-UA"/>
        </w:rPr>
        <w:t>Перевірка на належність площині кола</w:t>
      </w:r>
    </w:p>
    <w:p w14:paraId="5D806EC9" w14:textId="77777777" w:rsidR="00A371C6" w:rsidRDefault="00A371C6" w:rsidP="00436BE2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частині 1-ої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чверті</w:t>
      </w:r>
    </w:p>
    <w:p w14:paraId="232701E4" w14:textId="77777777" w:rsidR="00090F56" w:rsidRDefault="00A371C6" w:rsidP="00090F5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частині 2-ої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090F56">
        <w:rPr>
          <w:rFonts w:ascii="Times New Roman" w:hAnsi="Times New Roman" w:cs="Times New Roman"/>
          <w:sz w:val="28"/>
          <w:szCs w:val="28"/>
          <w:lang w:val="uk-UA"/>
        </w:rPr>
        <w:t>ч</w:t>
      </w:r>
      <w:r>
        <w:rPr>
          <w:rFonts w:ascii="Times New Roman" w:hAnsi="Times New Roman" w:cs="Times New Roman"/>
          <w:sz w:val="28"/>
          <w:szCs w:val="28"/>
          <w:lang w:val="uk-UA"/>
        </w:rPr>
        <w:t>верті</w:t>
      </w:r>
    </w:p>
    <w:p w14:paraId="2A805EBF" w14:textId="77777777" w:rsidR="00090F56" w:rsidRDefault="00090F56" w:rsidP="00090F5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частині </w:t>
      </w:r>
      <w:r w:rsidRPr="00090F5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ї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чверті</w:t>
      </w:r>
    </w:p>
    <w:p w14:paraId="19BF93D7" w14:textId="77777777" w:rsidR="00090F56" w:rsidRDefault="00090F56" w:rsidP="00090F5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частині </w:t>
      </w:r>
      <w:r w:rsidRPr="00090F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ї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чверті</w:t>
      </w:r>
    </w:p>
    <w:p w14:paraId="65975966" w14:textId="77777777" w:rsidR="00090F56" w:rsidRDefault="00090F56" w:rsidP="00090F5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lang w:val="en-US"/>
        </w:rPr>
      </w:pPr>
      <w:r w:rsidRPr="00090F56">
        <w:rPr>
          <w:rFonts w:ascii="Times New Roman" w:hAnsi="Times New Roman" w:cs="Times New Roman"/>
          <w:b/>
          <w:sz w:val="28"/>
          <w:szCs w:val="28"/>
          <w:lang w:val="uk-UA"/>
        </w:rPr>
        <w:t>Виведе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s</w:t>
      </w:r>
    </w:p>
    <w:p w14:paraId="7A4D8407" w14:textId="77777777" w:rsidR="00A371C6" w:rsidRPr="00090F56" w:rsidRDefault="00A371C6" w:rsidP="00090F5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14:paraId="0ACF08EB" w14:textId="77777777" w:rsidR="00A371C6" w:rsidRDefault="00A371C6" w:rsidP="00A371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4395C2F6" w14:textId="77777777" w:rsidR="00A371C6" w:rsidRPr="002A012D" w:rsidRDefault="00A371C6" w:rsidP="00A371C6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Крок 2.</w:t>
      </w:r>
    </w:p>
    <w:p w14:paraId="63653BEB" w14:textId="77777777" w:rsidR="00A371C6" w:rsidRPr="00090F56" w:rsidRDefault="00A371C6" w:rsidP="00090F56">
      <w:pPr>
        <w:autoSpaceDE w:val="0"/>
        <w:autoSpaceDN w:val="0"/>
        <w:adjustRightInd w:val="0"/>
        <w:spacing w:after="0" w:line="288" w:lineRule="auto"/>
        <w:ind w:firstLine="426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0F56"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14:paraId="3DB89D6F" w14:textId="77777777" w:rsidR="00A371C6" w:rsidRPr="00A371C6" w:rsidRDefault="00A371C6" w:rsidP="00A371C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222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14:paraId="6E7C76D9" w14:textId="77777777" w:rsidR="00A371C6" w:rsidRPr="00090F56" w:rsidRDefault="00FF4BF8" w:rsidP="00A371C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</w:t>
      </w:r>
      <w:r w:rsidR="00A371C6">
        <w:rPr>
          <w:rFonts w:ascii="Times New Roman" w:hAnsi="Times New Roman" w:cs="Times New Roman"/>
          <w:b/>
          <w:sz w:val="28"/>
          <w:szCs w:val="28"/>
          <w:lang w:val="uk-UA"/>
        </w:rPr>
        <w:t xml:space="preserve">Якщо </w:t>
      </w:r>
      <w:r w:rsidR="00090F56"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="00090F56"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="00090F56" w:rsidRPr="00090F56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="00090F56"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="00090F56"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="00090F56" w:rsidRPr="00090F56">
        <w:rPr>
          <w:rFonts w:ascii="Times New Roman" w:hAnsi="Times New Roman" w:cs="Times New Roman"/>
          <w:color w:val="000000"/>
          <w:sz w:val="28"/>
          <w:szCs w:val="28"/>
        </w:rPr>
        <w:t>&lt;=4</w:t>
      </w:r>
    </w:p>
    <w:p w14:paraId="37E866A2" w14:textId="77777777" w:rsidR="00090F56" w:rsidRPr="00A371C6" w:rsidRDefault="00090F56" w:rsidP="00090F56">
      <w:pPr>
        <w:pStyle w:val="a3"/>
        <w:autoSpaceDE w:val="0"/>
        <w:autoSpaceDN w:val="0"/>
        <w:adjustRightInd w:val="0"/>
        <w:spacing w:after="0" w:line="288" w:lineRule="auto"/>
        <w:ind w:left="0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>то</w:t>
      </w:r>
    </w:p>
    <w:p w14:paraId="69B61BCE" w14:textId="77777777" w:rsidR="00A371C6" w:rsidRPr="00FF4BF8" w:rsidRDefault="00A371C6" w:rsidP="00A371C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F4BF8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FF4BF8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еревірка на належність </w:t>
      </w:r>
      <w:proofErr w:type="spellStart"/>
      <w:r w:rsidRPr="00FF4BF8">
        <w:rPr>
          <w:rFonts w:ascii="Times New Roman" w:hAnsi="Times New Roman" w:cs="Times New Roman"/>
          <w:sz w:val="28"/>
          <w:szCs w:val="28"/>
          <w:u w:val="single"/>
          <w:lang w:val="uk-UA"/>
        </w:rPr>
        <w:t>заштр</w:t>
      </w:r>
      <w:proofErr w:type="spellEnd"/>
      <w:r w:rsidRPr="00FF4BF8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. частині 1-ої </w:t>
      </w:r>
      <w:proofErr w:type="spellStart"/>
      <w:r w:rsidRPr="00FF4BF8">
        <w:rPr>
          <w:rFonts w:ascii="Times New Roman" w:hAnsi="Times New Roman" w:cs="Times New Roman"/>
          <w:sz w:val="28"/>
          <w:szCs w:val="28"/>
          <w:u w:val="single"/>
          <w:lang w:val="uk-UA"/>
        </w:rPr>
        <w:t>коорд</w:t>
      </w:r>
      <w:proofErr w:type="spellEnd"/>
      <w:r w:rsidRPr="00FF4BF8">
        <w:rPr>
          <w:rFonts w:ascii="Times New Roman" w:hAnsi="Times New Roman" w:cs="Times New Roman"/>
          <w:sz w:val="28"/>
          <w:szCs w:val="28"/>
          <w:u w:val="single"/>
          <w:lang w:val="uk-UA"/>
        </w:rPr>
        <w:t>. чверті</w:t>
      </w:r>
    </w:p>
    <w:p w14:paraId="0A55AE91" w14:textId="77777777" w:rsidR="00A371C6" w:rsidRPr="00A371C6" w:rsidRDefault="00A371C6" w:rsidP="00A371C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="00FF4BF8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частині 2-ої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чверті</w:t>
      </w:r>
    </w:p>
    <w:p w14:paraId="1416A667" w14:textId="77777777" w:rsidR="00A371C6" w:rsidRPr="00FF4BF8" w:rsidRDefault="00FF4BF8" w:rsidP="00FF4BF8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. частині 3-ої </w:t>
      </w:r>
      <w:proofErr w:type="spellStart"/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>. чверті</w:t>
      </w:r>
    </w:p>
    <w:p w14:paraId="43FA79F6" w14:textId="77777777" w:rsidR="00A371C6" w:rsidRPr="00FF4BF8" w:rsidRDefault="00FF4BF8" w:rsidP="00FF4BF8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. частині 4-ої </w:t>
      </w:r>
      <w:proofErr w:type="spellStart"/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F775D1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="00A371C6" w:rsidRPr="00FF4BF8">
        <w:rPr>
          <w:rFonts w:ascii="Times New Roman" w:hAnsi="Times New Roman" w:cs="Times New Roman"/>
          <w:sz w:val="28"/>
          <w:szCs w:val="28"/>
          <w:lang w:val="uk-UA"/>
        </w:rPr>
        <w:t>верті</w:t>
      </w:r>
    </w:p>
    <w:p w14:paraId="7B25A336" w14:textId="77777777" w:rsidR="00090F56" w:rsidRDefault="00FF4BF8" w:rsidP="00A371C6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="00090F56" w:rsidRPr="00FF4BF8">
        <w:rPr>
          <w:rFonts w:ascii="Times New Roman" w:hAnsi="Times New Roman" w:cs="Times New Roman"/>
          <w:b/>
          <w:sz w:val="28"/>
          <w:szCs w:val="28"/>
          <w:lang w:val="uk-UA"/>
        </w:rPr>
        <w:t>накше</w:t>
      </w:r>
    </w:p>
    <w:p w14:paraId="6DF34E71" w14:textId="77777777" w:rsidR="00FF4BF8" w:rsidRDefault="00FF4BF8" w:rsidP="00A371C6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е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2A1540C2" w14:textId="77777777" w:rsidR="00FF4BF8" w:rsidRPr="00FF4BF8" w:rsidRDefault="00FF4BF8" w:rsidP="00FF4BF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Все якщо</w:t>
      </w:r>
    </w:p>
    <w:p w14:paraId="0C622820" w14:textId="77777777" w:rsidR="00A371C6" w:rsidRPr="00FF4BF8" w:rsidRDefault="00A371C6" w:rsidP="00FF4BF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F4BF8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иведення </w:t>
      </w:r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</w:p>
    <w:p w14:paraId="2CA9F857" w14:textId="77777777" w:rsidR="00A371C6" w:rsidRPr="00A371C6" w:rsidRDefault="00A371C6" w:rsidP="00A371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F4BF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14:paraId="0FA8FB99" w14:textId="77777777" w:rsidR="00A371C6" w:rsidRPr="00A371C6" w:rsidRDefault="00A371C6" w:rsidP="00A371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0C8D5D3" w14:textId="77777777" w:rsidR="00FF4BF8" w:rsidRPr="002A012D" w:rsidRDefault="00FF4BF8" w:rsidP="00FF4BF8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Крок </w:t>
      </w:r>
      <w:r w:rsidR="00305EA6"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</w:p>
    <w:p w14:paraId="13BFF72A" w14:textId="77777777" w:rsidR="00FF4BF8" w:rsidRPr="00090F56" w:rsidRDefault="00FF4BF8" w:rsidP="00FF4BF8">
      <w:pPr>
        <w:autoSpaceDE w:val="0"/>
        <w:autoSpaceDN w:val="0"/>
        <w:adjustRightInd w:val="0"/>
        <w:spacing w:after="0" w:line="288" w:lineRule="auto"/>
        <w:ind w:firstLine="426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0F56"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14:paraId="4679D53B" w14:textId="77777777" w:rsidR="00FF4BF8" w:rsidRPr="00A371C6" w:rsidRDefault="00FF4BF8" w:rsidP="00FF4BF8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222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14:paraId="4AF62381" w14:textId="77777777" w:rsidR="00FF4BF8" w:rsidRPr="00090F56" w:rsidRDefault="00FF4BF8" w:rsidP="00FF4BF8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Якщо </w:t>
      </w:r>
      <w:r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090F56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090F56">
        <w:rPr>
          <w:rFonts w:ascii="Times New Roman" w:hAnsi="Times New Roman" w:cs="Times New Roman"/>
          <w:color w:val="000000"/>
          <w:sz w:val="28"/>
          <w:szCs w:val="28"/>
        </w:rPr>
        <w:t>&lt;=4</w:t>
      </w:r>
    </w:p>
    <w:p w14:paraId="5FBCFB5B" w14:textId="77777777" w:rsidR="00FF4BF8" w:rsidRPr="00A371C6" w:rsidRDefault="00FF4BF8" w:rsidP="00FF4BF8">
      <w:pPr>
        <w:pStyle w:val="a3"/>
        <w:autoSpaceDE w:val="0"/>
        <w:autoSpaceDN w:val="0"/>
        <w:adjustRightInd w:val="0"/>
        <w:spacing w:after="0" w:line="288" w:lineRule="auto"/>
        <w:ind w:left="0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</w:t>
      </w:r>
      <w:r w:rsidR="00305EA6" w:rsidRPr="00305EA6">
        <w:rPr>
          <w:rFonts w:ascii="Times New Roman" w:hAnsi="Times New Roman" w:cs="Times New Roman"/>
          <w:b/>
          <w:sz w:val="28"/>
          <w:szCs w:val="28"/>
        </w:rPr>
        <w:t xml:space="preserve">  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то</w:t>
      </w:r>
    </w:p>
    <w:p w14:paraId="7003B6AF" w14:textId="77777777" w:rsidR="00FF4BF8" w:rsidRPr="00305EA6" w:rsidRDefault="00FF4BF8" w:rsidP="00305EA6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Я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 xml:space="preserve">&gt;=0 &amp;&amp;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 xml:space="preserve">&gt;=0 &amp;&amp;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>&gt;=2</w:t>
      </w:r>
    </w:p>
    <w:p w14:paraId="5984559A" w14:textId="77777777" w:rsidR="00FF4BF8" w:rsidRDefault="00FF4BF8" w:rsidP="00FF4BF8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="00305EA6" w:rsidRPr="00305EA6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="00305EA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о </w:t>
      </w:r>
    </w:p>
    <w:p w14:paraId="44D4E2DD" w14:textId="77777777" w:rsidR="00FF4BF8" w:rsidRDefault="00FF4BF8" w:rsidP="00FF4BF8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305EA6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36102408" w14:textId="77777777" w:rsidR="00FF4BF8" w:rsidRPr="00305EA6" w:rsidRDefault="00305EA6" w:rsidP="00FF4BF8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05EA6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інакше</w:t>
      </w:r>
    </w:p>
    <w:p w14:paraId="24432864" w14:textId="77777777" w:rsidR="00FF4BF8" w:rsidRPr="00305EA6" w:rsidRDefault="00FF4BF8" w:rsidP="00FF4BF8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 </w:t>
      </w:r>
      <w:r w:rsidR="00305EA6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305EA6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еревірка на належність </w:t>
      </w:r>
      <w:proofErr w:type="spellStart"/>
      <w:r w:rsidRPr="00305EA6">
        <w:rPr>
          <w:rFonts w:ascii="Times New Roman" w:hAnsi="Times New Roman" w:cs="Times New Roman"/>
          <w:sz w:val="28"/>
          <w:szCs w:val="28"/>
          <w:u w:val="single"/>
          <w:lang w:val="uk-UA"/>
        </w:rPr>
        <w:t>заштр</w:t>
      </w:r>
      <w:proofErr w:type="spellEnd"/>
      <w:r w:rsidRPr="00305EA6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. частині 2-ої </w:t>
      </w:r>
      <w:proofErr w:type="spellStart"/>
      <w:r w:rsidRPr="00305EA6">
        <w:rPr>
          <w:rFonts w:ascii="Times New Roman" w:hAnsi="Times New Roman" w:cs="Times New Roman"/>
          <w:sz w:val="28"/>
          <w:szCs w:val="28"/>
          <w:u w:val="single"/>
          <w:lang w:val="uk-UA"/>
        </w:rPr>
        <w:t>коорд</w:t>
      </w:r>
      <w:proofErr w:type="spellEnd"/>
      <w:r w:rsidRPr="00305EA6">
        <w:rPr>
          <w:rFonts w:ascii="Times New Roman" w:hAnsi="Times New Roman" w:cs="Times New Roman"/>
          <w:sz w:val="28"/>
          <w:szCs w:val="28"/>
          <w:u w:val="single"/>
          <w:lang w:val="uk-UA"/>
        </w:rPr>
        <w:t>. чверті</w:t>
      </w:r>
    </w:p>
    <w:p w14:paraId="3F7143DE" w14:textId="77777777" w:rsidR="00FF4BF8" w:rsidRPr="00FF4BF8" w:rsidRDefault="00FF4BF8" w:rsidP="00FF4BF8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</w:t>
      </w:r>
      <w:r w:rsidR="00305EA6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 w:rsidRPr="00FF4BF8"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. частині 3-ої </w:t>
      </w:r>
      <w:proofErr w:type="spellStart"/>
      <w:r w:rsidRPr="00FF4BF8"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 w:rsidRPr="00FF4BF8">
        <w:rPr>
          <w:rFonts w:ascii="Times New Roman" w:hAnsi="Times New Roman" w:cs="Times New Roman"/>
          <w:sz w:val="28"/>
          <w:szCs w:val="28"/>
          <w:lang w:val="uk-UA"/>
        </w:rPr>
        <w:t>. чверті</w:t>
      </w:r>
    </w:p>
    <w:p w14:paraId="774576AF" w14:textId="77777777" w:rsidR="00FF4BF8" w:rsidRDefault="00FF4BF8" w:rsidP="00FF4BF8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05EA6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 w:rsidRPr="00FF4BF8"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. частині 4-ої </w:t>
      </w:r>
      <w:proofErr w:type="spellStart"/>
      <w:r w:rsidRPr="00FF4BF8"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F775D1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FF4BF8">
        <w:rPr>
          <w:rFonts w:ascii="Times New Roman" w:hAnsi="Times New Roman" w:cs="Times New Roman"/>
          <w:sz w:val="28"/>
          <w:szCs w:val="28"/>
          <w:lang w:val="uk-UA"/>
        </w:rPr>
        <w:t>верті</w:t>
      </w:r>
    </w:p>
    <w:p w14:paraId="3EE70C03" w14:textId="77777777" w:rsidR="00305EA6" w:rsidRPr="00305EA6" w:rsidRDefault="00305EA6" w:rsidP="00FF4BF8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05EA6">
        <w:rPr>
          <w:rFonts w:ascii="Times New Roman" w:hAnsi="Times New Roman" w:cs="Times New Roman"/>
          <w:b/>
          <w:sz w:val="28"/>
          <w:szCs w:val="28"/>
          <w:lang w:val="uk-UA"/>
        </w:rPr>
        <w:t>Все якщо</w:t>
      </w:r>
    </w:p>
    <w:p w14:paraId="40C4B36B" w14:textId="77777777" w:rsidR="00FF4BF8" w:rsidRPr="00305EA6" w:rsidRDefault="00305EA6" w:rsidP="00305EA6">
      <w:pPr>
        <w:autoSpaceDE w:val="0"/>
        <w:autoSpaceDN w:val="0"/>
        <w:adjustRightInd w:val="0"/>
        <w:spacing w:after="0" w:line="288" w:lineRule="auto"/>
        <w:ind w:left="708" w:firstLine="78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</w:t>
      </w:r>
      <w:r w:rsidR="00FF4BF8" w:rsidRPr="00305EA6">
        <w:rPr>
          <w:rFonts w:ascii="Times New Roman" w:hAnsi="Times New Roman" w:cs="Times New Roman"/>
          <w:b/>
          <w:sz w:val="28"/>
          <w:szCs w:val="28"/>
          <w:lang w:val="uk-UA"/>
        </w:rPr>
        <w:t>інакше</w:t>
      </w:r>
    </w:p>
    <w:p w14:paraId="5523F207" w14:textId="77777777" w:rsidR="00FF4BF8" w:rsidRDefault="00FF4BF8" w:rsidP="00FF4BF8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е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5F08CE6F" w14:textId="77777777" w:rsidR="00FF4BF8" w:rsidRPr="00FF4BF8" w:rsidRDefault="00FF4BF8" w:rsidP="00FF4BF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Все якщо</w:t>
      </w:r>
    </w:p>
    <w:p w14:paraId="6FE454A2" w14:textId="77777777" w:rsidR="00FF4BF8" w:rsidRPr="00FF4BF8" w:rsidRDefault="00FF4BF8" w:rsidP="00FF4BF8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F4BF8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иведення </w:t>
      </w:r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</w:p>
    <w:p w14:paraId="258FC2AA" w14:textId="77777777" w:rsidR="00FF4BF8" w:rsidRDefault="00FF4BF8" w:rsidP="00FF4BF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F4BF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14:paraId="172BB852" w14:textId="77777777" w:rsidR="00305EA6" w:rsidRDefault="00305EA6" w:rsidP="00FF4BF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034ADCFD" w14:textId="77777777" w:rsidR="00305EA6" w:rsidRPr="002A012D" w:rsidRDefault="00305EA6" w:rsidP="00305EA6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Крок 4.</w:t>
      </w:r>
    </w:p>
    <w:p w14:paraId="6A0C760D" w14:textId="77777777" w:rsidR="00305EA6" w:rsidRPr="00090F56" w:rsidRDefault="00305EA6" w:rsidP="00305EA6">
      <w:pPr>
        <w:autoSpaceDE w:val="0"/>
        <w:autoSpaceDN w:val="0"/>
        <w:adjustRightInd w:val="0"/>
        <w:spacing w:after="0" w:line="288" w:lineRule="auto"/>
        <w:ind w:firstLine="426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0F56"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14:paraId="7B19CE00" w14:textId="77777777" w:rsidR="00305EA6" w:rsidRPr="00A371C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222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14:paraId="2800E1D1" w14:textId="77777777" w:rsidR="00305EA6" w:rsidRPr="00090F5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Якщо </w:t>
      </w:r>
      <w:r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090F56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090F56">
        <w:rPr>
          <w:rFonts w:ascii="Times New Roman" w:hAnsi="Times New Roman" w:cs="Times New Roman"/>
          <w:color w:val="000000"/>
          <w:sz w:val="28"/>
          <w:szCs w:val="28"/>
        </w:rPr>
        <w:t>&lt;=4</w:t>
      </w:r>
    </w:p>
    <w:p w14:paraId="44E3E6AB" w14:textId="77777777" w:rsidR="00305EA6" w:rsidRPr="00A371C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0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</w:t>
      </w:r>
      <w:r w:rsidRPr="00305EA6">
        <w:rPr>
          <w:rFonts w:ascii="Times New Roman" w:hAnsi="Times New Roman" w:cs="Times New Roman"/>
          <w:b/>
          <w:sz w:val="28"/>
          <w:szCs w:val="28"/>
        </w:rPr>
        <w:t xml:space="preserve">  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то</w:t>
      </w:r>
    </w:p>
    <w:p w14:paraId="7614FC7E" w14:textId="77777777" w:rsidR="00305EA6" w:rsidRPr="00305EA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Я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 xml:space="preserve">&gt;=0 &amp;&amp;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 xml:space="preserve">&gt;=0 &amp;&amp;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>&gt;=2</w:t>
      </w:r>
    </w:p>
    <w:p w14:paraId="1E276DD4" w14:textId="77777777" w:rsidR="00305EA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305EA6">
        <w:rPr>
          <w:rFonts w:ascii="Times New Roman" w:hAnsi="Times New Roman" w:cs="Times New Roman"/>
          <w:b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о </w:t>
      </w:r>
    </w:p>
    <w:p w14:paraId="69AD21D3" w14:textId="77777777" w:rsidR="00305EA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31F78441" w14:textId="77777777" w:rsidR="00305EA6" w:rsidRPr="00F775D1" w:rsidRDefault="00305EA6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05EA6">
        <w:rPr>
          <w:rFonts w:ascii="Times New Roman" w:hAnsi="Times New Roman" w:cs="Times New Roman"/>
          <w:sz w:val="28"/>
          <w:szCs w:val="28"/>
        </w:rPr>
        <w:t xml:space="preserve">    </w:t>
      </w:r>
      <w:r w:rsidR="00F775D1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накше</w:t>
      </w:r>
      <w:r w:rsidR="00F775D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 xml:space="preserve">&lt;0 &amp;&amp; 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&gt;=0 &amp;&amp;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&lt;=2</w:t>
      </w:r>
    </w:p>
    <w:p w14:paraId="7F997AF7" w14:textId="77777777" w:rsidR="00305EA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305EA6">
        <w:rPr>
          <w:rFonts w:ascii="Times New Roman" w:hAnsi="Times New Roman" w:cs="Times New Roman"/>
          <w:b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о </w:t>
      </w:r>
    </w:p>
    <w:p w14:paraId="3E0F4F44" w14:textId="77777777" w:rsidR="00305EA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6C60AF27" w14:textId="77777777" w:rsidR="00305EA6" w:rsidRPr="00305EA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05EA6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інакше</w:t>
      </w:r>
    </w:p>
    <w:p w14:paraId="542C67FF" w14:textId="77777777" w:rsidR="00305EA6" w:rsidRPr="00F775D1" w:rsidRDefault="00305EA6" w:rsidP="00305EA6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еревірка на належність </w:t>
      </w:r>
      <w:proofErr w:type="spellStart"/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>заштр</w:t>
      </w:r>
      <w:proofErr w:type="spellEnd"/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. частині 3-ої </w:t>
      </w:r>
      <w:proofErr w:type="spellStart"/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>коорд</w:t>
      </w:r>
      <w:proofErr w:type="spellEnd"/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>. чверті</w:t>
      </w:r>
    </w:p>
    <w:p w14:paraId="469E9327" w14:textId="77777777" w:rsidR="00305EA6" w:rsidRDefault="00305EA6" w:rsidP="00305EA6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Перевірка на належність </w:t>
      </w:r>
      <w:proofErr w:type="spellStart"/>
      <w:r w:rsidRPr="00FF4BF8">
        <w:rPr>
          <w:rFonts w:ascii="Times New Roman" w:hAnsi="Times New Roman" w:cs="Times New Roman"/>
          <w:sz w:val="28"/>
          <w:szCs w:val="28"/>
          <w:lang w:val="uk-UA"/>
        </w:rPr>
        <w:t>заштр</w:t>
      </w:r>
      <w:proofErr w:type="spellEnd"/>
      <w:r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. частині 4-ої </w:t>
      </w:r>
      <w:proofErr w:type="spellStart"/>
      <w:r w:rsidRPr="00FF4BF8">
        <w:rPr>
          <w:rFonts w:ascii="Times New Roman" w:hAnsi="Times New Roman" w:cs="Times New Roman"/>
          <w:sz w:val="28"/>
          <w:szCs w:val="28"/>
          <w:lang w:val="uk-UA"/>
        </w:rPr>
        <w:t>коорд</w:t>
      </w:r>
      <w:proofErr w:type="spellEnd"/>
      <w:r w:rsidRPr="00FF4BF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F775D1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FF4BF8">
        <w:rPr>
          <w:rFonts w:ascii="Times New Roman" w:hAnsi="Times New Roman" w:cs="Times New Roman"/>
          <w:sz w:val="28"/>
          <w:szCs w:val="28"/>
          <w:lang w:val="uk-UA"/>
        </w:rPr>
        <w:t>верті</w:t>
      </w:r>
    </w:p>
    <w:p w14:paraId="4C802020" w14:textId="77777777" w:rsidR="00305EA6" w:rsidRPr="00305EA6" w:rsidRDefault="00305EA6" w:rsidP="00305EA6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05EA6">
        <w:rPr>
          <w:rFonts w:ascii="Times New Roman" w:hAnsi="Times New Roman" w:cs="Times New Roman"/>
          <w:b/>
          <w:sz w:val="28"/>
          <w:szCs w:val="28"/>
          <w:lang w:val="uk-UA"/>
        </w:rPr>
        <w:t>Все якщо</w:t>
      </w:r>
    </w:p>
    <w:p w14:paraId="6A5D471C" w14:textId="77777777" w:rsidR="00305EA6" w:rsidRPr="00305EA6" w:rsidRDefault="00305EA6" w:rsidP="00305EA6">
      <w:pPr>
        <w:autoSpaceDE w:val="0"/>
        <w:autoSpaceDN w:val="0"/>
        <w:adjustRightInd w:val="0"/>
        <w:spacing w:after="0" w:line="288" w:lineRule="auto"/>
        <w:ind w:left="708" w:firstLine="78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</w:t>
      </w:r>
      <w:r w:rsidRPr="00305EA6">
        <w:rPr>
          <w:rFonts w:ascii="Times New Roman" w:hAnsi="Times New Roman" w:cs="Times New Roman"/>
          <w:b/>
          <w:sz w:val="28"/>
          <w:szCs w:val="28"/>
          <w:lang w:val="uk-UA"/>
        </w:rPr>
        <w:t>інакше</w:t>
      </w:r>
    </w:p>
    <w:p w14:paraId="177DF50F" w14:textId="77777777" w:rsidR="00305EA6" w:rsidRDefault="00305EA6" w:rsidP="00305EA6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е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562F0BE7" w14:textId="77777777" w:rsidR="00305EA6" w:rsidRPr="00FF4BF8" w:rsidRDefault="00305EA6" w:rsidP="00305EA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Все якщо</w:t>
      </w:r>
    </w:p>
    <w:p w14:paraId="65E87362" w14:textId="77777777" w:rsidR="00305EA6" w:rsidRPr="00FF4BF8" w:rsidRDefault="00305EA6" w:rsidP="00305EA6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F4BF8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иведення </w:t>
      </w:r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</w:p>
    <w:p w14:paraId="219F67F8" w14:textId="77777777" w:rsidR="00305EA6" w:rsidRPr="00A371C6" w:rsidRDefault="00305EA6" w:rsidP="00305EA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F4BF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14:paraId="7B64681C" w14:textId="77777777" w:rsidR="00305EA6" w:rsidRPr="00A371C6" w:rsidRDefault="00305EA6" w:rsidP="00FF4BF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55FB0444" w14:textId="77777777" w:rsidR="00F775D1" w:rsidRPr="002A012D" w:rsidRDefault="00F775D1" w:rsidP="00F775D1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Крок 5.</w:t>
      </w:r>
    </w:p>
    <w:p w14:paraId="19DF758E" w14:textId="77777777" w:rsidR="00F775D1" w:rsidRPr="00090F56" w:rsidRDefault="00F775D1" w:rsidP="00F775D1">
      <w:pPr>
        <w:autoSpaceDE w:val="0"/>
        <w:autoSpaceDN w:val="0"/>
        <w:adjustRightInd w:val="0"/>
        <w:spacing w:after="0" w:line="288" w:lineRule="auto"/>
        <w:ind w:firstLine="426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0F56"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14:paraId="2CAD7BB0" w14:textId="77777777" w:rsidR="00F775D1" w:rsidRPr="00A371C6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222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14:paraId="166EE422" w14:textId="77777777" w:rsidR="00F775D1" w:rsidRPr="00090F56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Якщо </w:t>
      </w:r>
      <w:r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090F56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090F56">
        <w:rPr>
          <w:rFonts w:ascii="Times New Roman" w:hAnsi="Times New Roman" w:cs="Times New Roman"/>
          <w:color w:val="000000"/>
          <w:sz w:val="28"/>
          <w:szCs w:val="28"/>
        </w:rPr>
        <w:t>&lt;=4</w:t>
      </w:r>
    </w:p>
    <w:p w14:paraId="3732B3FC" w14:textId="77777777" w:rsidR="00F775D1" w:rsidRPr="00A371C6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0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</w:t>
      </w:r>
      <w:r w:rsidRPr="00305EA6">
        <w:rPr>
          <w:rFonts w:ascii="Times New Roman" w:hAnsi="Times New Roman" w:cs="Times New Roman"/>
          <w:b/>
          <w:sz w:val="28"/>
          <w:szCs w:val="28"/>
        </w:rPr>
        <w:t xml:space="preserve">  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то</w:t>
      </w:r>
    </w:p>
    <w:p w14:paraId="2F2F96E6" w14:textId="77777777" w:rsidR="00F775D1" w:rsidRPr="00305EA6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Я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 xml:space="preserve">&gt;=0 &amp;&amp;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 xml:space="preserve">&gt;=0 &amp;&amp;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>&gt;=2</w:t>
      </w:r>
    </w:p>
    <w:p w14:paraId="4FBCD2EA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305EA6">
        <w:rPr>
          <w:rFonts w:ascii="Times New Roman" w:hAnsi="Times New Roman" w:cs="Times New Roman"/>
          <w:b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о </w:t>
      </w:r>
    </w:p>
    <w:p w14:paraId="19F4414A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4A796509" w14:textId="77777777" w:rsidR="00F775D1" w:rsidRP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05EA6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інакше я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 xml:space="preserve">&lt;0 &amp;&amp; 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&gt;=0 &amp;&amp;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&lt;=2</w:t>
      </w:r>
    </w:p>
    <w:p w14:paraId="2E25EA1B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305EA6">
        <w:rPr>
          <w:rFonts w:ascii="Times New Roman" w:hAnsi="Times New Roman" w:cs="Times New Roman"/>
          <w:b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о </w:t>
      </w:r>
    </w:p>
    <w:p w14:paraId="7F92CD7E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3DE26A1D" w14:textId="77777777" w:rsidR="00F775D1" w:rsidRPr="00F775D1" w:rsidRDefault="00F775D1" w:rsidP="00F775D1">
      <w:pPr>
        <w:autoSpaceDE w:val="0"/>
        <w:autoSpaceDN w:val="0"/>
        <w:adjustRightInd w:val="0"/>
        <w:spacing w:after="0" w:line="288" w:lineRule="auto"/>
        <w:ind w:left="78" w:firstLine="708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   інакше я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&lt;0 &amp;&amp; 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&lt;0 &amp;&amp; 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uk-UA"/>
        </w:rPr>
        <w:t>+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uk-UA"/>
        </w:rPr>
        <w:t>&lt;=-2</w:t>
      </w:r>
    </w:p>
    <w:p w14:paraId="320DA072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F775D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о </w:t>
      </w:r>
    </w:p>
    <w:p w14:paraId="4FD0FAF2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1F380556" w14:textId="77777777" w:rsidR="00F775D1" w:rsidRPr="00F775D1" w:rsidRDefault="00F775D1" w:rsidP="00F775D1">
      <w:pPr>
        <w:autoSpaceDE w:val="0"/>
        <w:autoSpaceDN w:val="0"/>
        <w:adjustRightInd w:val="0"/>
        <w:spacing w:after="0" w:line="288" w:lineRule="auto"/>
        <w:ind w:left="141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  </w:t>
      </w:r>
      <w:r w:rsidRPr="00F775D1">
        <w:rPr>
          <w:rFonts w:ascii="Times New Roman" w:hAnsi="Times New Roman" w:cs="Times New Roman"/>
          <w:b/>
          <w:sz w:val="28"/>
          <w:szCs w:val="28"/>
          <w:lang w:val="uk-UA"/>
        </w:rPr>
        <w:t>інакше</w:t>
      </w:r>
    </w:p>
    <w:p w14:paraId="43316B8A" w14:textId="77777777" w:rsidR="00F775D1" w:rsidRPr="00F775D1" w:rsidRDefault="00F775D1" w:rsidP="00F775D1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еревірка на належність </w:t>
      </w:r>
      <w:proofErr w:type="spellStart"/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>заштр</w:t>
      </w:r>
      <w:proofErr w:type="spellEnd"/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. частині 4-ої </w:t>
      </w:r>
      <w:proofErr w:type="spellStart"/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>коорд</w:t>
      </w:r>
      <w:proofErr w:type="spellEnd"/>
      <w:r w:rsidRPr="00F775D1">
        <w:rPr>
          <w:rFonts w:ascii="Times New Roman" w:hAnsi="Times New Roman" w:cs="Times New Roman"/>
          <w:sz w:val="28"/>
          <w:szCs w:val="28"/>
          <w:u w:val="single"/>
          <w:lang w:val="uk-UA"/>
        </w:rPr>
        <w:t>. чверті</w:t>
      </w:r>
    </w:p>
    <w:p w14:paraId="59F768EB" w14:textId="77777777" w:rsidR="00F775D1" w:rsidRPr="00305EA6" w:rsidRDefault="00F775D1" w:rsidP="00F775D1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05EA6">
        <w:rPr>
          <w:rFonts w:ascii="Times New Roman" w:hAnsi="Times New Roman" w:cs="Times New Roman"/>
          <w:b/>
          <w:sz w:val="28"/>
          <w:szCs w:val="28"/>
          <w:lang w:val="uk-UA"/>
        </w:rPr>
        <w:t>Все якщо</w:t>
      </w:r>
    </w:p>
    <w:p w14:paraId="0380ECC5" w14:textId="77777777" w:rsidR="00F775D1" w:rsidRPr="00305EA6" w:rsidRDefault="00F775D1" w:rsidP="00F775D1">
      <w:pPr>
        <w:autoSpaceDE w:val="0"/>
        <w:autoSpaceDN w:val="0"/>
        <w:adjustRightInd w:val="0"/>
        <w:spacing w:after="0" w:line="288" w:lineRule="auto"/>
        <w:ind w:left="708" w:firstLine="78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</w:t>
      </w:r>
      <w:r w:rsidRPr="00305EA6">
        <w:rPr>
          <w:rFonts w:ascii="Times New Roman" w:hAnsi="Times New Roman" w:cs="Times New Roman"/>
          <w:b/>
          <w:sz w:val="28"/>
          <w:szCs w:val="28"/>
          <w:lang w:val="uk-UA"/>
        </w:rPr>
        <w:t>інакше</w:t>
      </w:r>
    </w:p>
    <w:p w14:paraId="0407FC8A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е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416FEBBC" w14:textId="77777777" w:rsidR="00F775D1" w:rsidRPr="00FF4BF8" w:rsidRDefault="00F775D1" w:rsidP="00F775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Все якщо</w:t>
      </w:r>
    </w:p>
    <w:p w14:paraId="7DB36E93" w14:textId="77777777" w:rsidR="00F775D1" w:rsidRPr="00FF4BF8" w:rsidRDefault="00F775D1" w:rsidP="00F775D1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F4BF8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иведення </w:t>
      </w:r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</w:p>
    <w:p w14:paraId="67A5F117" w14:textId="77777777" w:rsidR="00F775D1" w:rsidRPr="00A371C6" w:rsidRDefault="00F775D1" w:rsidP="00F775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F4BF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14:paraId="641EEA93" w14:textId="77777777" w:rsidR="00A371C6" w:rsidRPr="00A371C6" w:rsidRDefault="00A371C6" w:rsidP="00A371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111A06D6" w14:textId="77777777" w:rsidR="00F775D1" w:rsidRPr="002A012D" w:rsidRDefault="00F775D1" w:rsidP="00F775D1">
      <w:pPr>
        <w:autoSpaceDE w:val="0"/>
        <w:autoSpaceDN w:val="0"/>
        <w:adjustRightInd w:val="0"/>
        <w:spacing w:after="0" w:line="288" w:lineRule="auto"/>
        <w:ind w:left="426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Крок 6.</w:t>
      </w:r>
    </w:p>
    <w:p w14:paraId="2E84F5C4" w14:textId="77777777" w:rsidR="00F775D1" w:rsidRPr="00090F56" w:rsidRDefault="00F775D1" w:rsidP="00F775D1">
      <w:pPr>
        <w:autoSpaceDE w:val="0"/>
        <w:autoSpaceDN w:val="0"/>
        <w:adjustRightInd w:val="0"/>
        <w:spacing w:after="0" w:line="288" w:lineRule="auto"/>
        <w:ind w:firstLine="426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0F56">
        <w:rPr>
          <w:rFonts w:ascii="Times New Roman" w:hAnsi="Times New Roman" w:cs="Times New Roman"/>
          <w:b/>
          <w:sz w:val="28"/>
          <w:szCs w:val="28"/>
          <w:lang w:val="uk-UA"/>
        </w:rPr>
        <w:t>Початок</w:t>
      </w:r>
    </w:p>
    <w:p w14:paraId="3DD5389E" w14:textId="77777777" w:rsidR="00F775D1" w:rsidRPr="00A371C6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3222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14:paraId="37E9EC20" w14:textId="77777777" w:rsidR="00F775D1" w:rsidRPr="00090F56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Якщо </w:t>
      </w:r>
      <w:r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090F56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090F5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090F56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090F56">
        <w:rPr>
          <w:rFonts w:ascii="Times New Roman" w:hAnsi="Times New Roman" w:cs="Times New Roman"/>
          <w:color w:val="000000"/>
          <w:sz w:val="28"/>
          <w:szCs w:val="28"/>
        </w:rPr>
        <w:t>&lt;=4</w:t>
      </w:r>
    </w:p>
    <w:p w14:paraId="24146297" w14:textId="77777777" w:rsidR="00F775D1" w:rsidRPr="00A371C6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0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</w:t>
      </w:r>
      <w:r w:rsidRPr="00305EA6">
        <w:rPr>
          <w:rFonts w:ascii="Times New Roman" w:hAnsi="Times New Roman" w:cs="Times New Roman"/>
          <w:b/>
          <w:sz w:val="28"/>
          <w:szCs w:val="28"/>
        </w:rPr>
        <w:t xml:space="preserve">  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то</w:t>
      </w:r>
    </w:p>
    <w:p w14:paraId="3D1701F7" w14:textId="77777777" w:rsidR="00F775D1" w:rsidRPr="00305EA6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Я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 xml:space="preserve">&gt;=0 &amp;&amp;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 xml:space="preserve">&gt;=0 &amp;&amp; 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305EA6">
        <w:rPr>
          <w:rFonts w:ascii="Times New Roman" w:hAnsi="Times New Roman" w:cs="Times New Roman"/>
          <w:color w:val="000000"/>
          <w:sz w:val="28"/>
          <w:szCs w:val="28"/>
        </w:rPr>
        <w:t>&gt;=2</w:t>
      </w:r>
    </w:p>
    <w:p w14:paraId="36B322AB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305EA6">
        <w:rPr>
          <w:rFonts w:ascii="Times New Roman" w:hAnsi="Times New Roman" w:cs="Times New Roman"/>
          <w:b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о </w:t>
      </w:r>
    </w:p>
    <w:p w14:paraId="1145CDF8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3DFB6063" w14:textId="77777777" w:rsidR="00F775D1" w:rsidRP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05EA6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інакше я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 xml:space="preserve">&lt;0 &amp;&amp; 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&gt;=0 &amp;&amp;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305EA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&lt;=2</w:t>
      </w:r>
    </w:p>
    <w:p w14:paraId="6FAD7FC4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305EA6">
        <w:rPr>
          <w:rFonts w:ascii="Times New Roman" w:hAnsi="Times New Roman" w:cs="Times New Roman"/>
          <w:b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о </w:t>
      </w:r>
    </w:p>
    <w:p w14:paraId="6E0B7F2E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4A1B0704" w14:textId="77777777" w:rsidR="00F775D1" w:rsidRPr="00F775D1" w:rsidRDefault="00F775D1" w:rsidP="00F775D1">
      <w:pPr>
        <w:autoSpaceDE w:val="0"/>
        <w:autoSpaceDN w:val="0"/>
        <w:adjustRightInd w:val="0"/>
        <w:spacing w:after="0" w:line="288" w:lineRule="auto"/>
        <w:ind w:left="78" w:firstLine="708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   інакше я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&lt;0 &amp;&amp; 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&lt;0 &amp;&amp; 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uk-UA"/>
        </w:rPr>
        <w:t>+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uk-UA"/>
        </w:rPr>
        <w:t>&lt;=-2</w:t>
      </w:r>
    </w:p>
    <w:p w14:paraId="09E8EF4F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F775D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о </w:t>
      </w:r>
    </w:p>
    <w:p w14:paraId="48316EC8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2B73DAA1" w14:textId="77777777" w:rsidR="00F775D1" w:rsidRPr="00F775D1" w:rsidRDefault="00F775D1" w:rsidP="00F775D1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інакше як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 xml:space="preserve">&gt;=0 &amp;&amp; 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&lt;0 &amp;&amp;-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+</w:t>
      </w:r>
      <w:r w:rsidRPr="00F775D1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775D1">
        <w:rPr>
          <w:rFonts w:ascii="Times New Roman" w:hAnsi="Times New Roman" w:cs="Times New Roman"/>
          <w:color w:val="000000"/>
          <w:sz w:val="28"/>
          <w:szCs w:val="28"/>
        </w:rPr>
        <w:t>&gt;=-2</w:t>
      </w:r>
    </w:p>
    <w:p w14:paraId="16972284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F775D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о </w:t>
      </w:r>
    </w:p>
    <w:p w14:paraId="3F13D521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76E42F26" w14:textId="77777777" w:rsidR="00F775D1" w:rsidRPr="00F775D1" w:rsidRDefault="00F775D1" w:rsidP="00F775D1">
      <w:pPr>
        <w:autoSpaceDE w:val="0"/>
        <w:autoSpaceDN w:val="0"/>
        <w:adjustRightInd w:val="0"/>
        <w:spacing w:after="0" w:line="288" w:lineRule="auto"/>
        <w:ind w:left="1416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  </w:t>
      </w:r>
      <w:r w:rsidRPr="00F775D1">
        <w:rPr>
          <w:rFonts w:ascii="Times New Roman" w:hAnsi="Times New Roman" w:cs="Times New Roman"/>
          <w:b/>
          <w:sz w:val="28"/>
          <w:szCs w:val="28"/>
          <w:lang w:val="uk-UA"/>
        </w:rPr>
        <w:t>інакше</w:t>
      </w:r>
    </w:p>
    <w:p w14:paraId="2AF1AEAE" w14:textId="77777777" w:rsidR="00F775D1" w:rsidRPr="00F775D1" w:rsidRDefault="00F775D1" w:rsidP="00F775D1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е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14C71604" w14:textId="77777777" w:rsidR="00F775D1" w:rsidRPr="00305EA6" w:rsidRDefault="00F775D1" w:rsidP="00F775D1">
      <w:pPr>
        <w:autoSpaceDE w:val="0"/>
        <w:autoSpaceDN w:val="0"/>
        <w:adjustRightInd w:val="0"/>
        <w:spacing w:after="0" w:line="288" w:lineRule="auto"/>
        <w:ind w:left="708" w:firstLine="70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05EA6">
        <w:rPr>
          <w:rFonts w:ascii="Times New Roman" w:hAnsi="Times New Roman" w:cs="Times New Roman"/>
          <w:b/>
          <w:sz w:val="28"/>
          <w:szCs w:val="28"/>
          <w:lang w:val="uk-UA"/>
        </w:rPr>
        <w:t>Все якщо</w:t>
      </w:r>
    </w:p>
    <w:p w14:paraId="34A451E6" w14:textId="77777777" w:rsidR="00F775D1" w:rsidRPr="00305EA6" w:rsidRDefault="00F775D1" w:rsidP="00F775D1">
      <w:pPr>
        <w:autoSpaceDE w:val="0"/>
        <w:autoSpaceDN w:val="0"/>
        <w:adjustRightInd w:val="0"/>
        <w:spacing w:after="0" w:line="288" w:lineRule="auto"/>
        <w:ind w:left="708" w:firstLine="78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</w:t>
      </w:r>
      <w:r w:rsidRPr="00305EA6">
        <w:rPr>
          <w:rFonts w:ascii="Times New Roman" w:hAnsi="Times New Roman" w:cs="Times New Roman"/>
          <w:b/>
          <w:sz w:val="28"/>
          <w:szCs w:val="28"/>
          <w:lang w:val="uk-UA"/>
        </w:rPr>
        <w:t>інакше</w:t>
      </w:r>
    </w:p>
    <w:p w14:paraId="1EE6B21C" w14:textId="77777777" w:rsidR="00F775D1" w:rsidRDefault="00F775D1" w:rsidP="00F775D1">
      <w:pPr>
        <w:pStyle w:val="a3"/>
        <w:autoSpaceDE w:val="0"/>
        <w:autoSpaceDN w:val="0"/>
        <w:adjustRightInd w:val="0"/>
        <w:spacing w:after="0" w:line="288" w:lineRule="auto"/>
        <w:ind w:left="786" w:firstLine="63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proofErr w:type="gramStart"/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>Точка (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FF4BF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FF4B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) не належить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заштрихованій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частині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F4BF8">
        <w:rPr>
          <w:rFonts w:ascii="Times New Roman" w:hAnsi="Times New Roman" w:cs="Times New Roman"/>
          <w:color w:val="000000"/>
          <w:sz w:val="28"/>
          <w:szCs w:val="28"/>
        </w:rPr>
        <w:t>площини</w:t>
      </w:r>
      <w:proofErr w:type="spellEnd"/>
      <w:r w:rsidRPr="00FF4BF8">
        <w:rPr>
          <w:rFonts w:ascii="Times New Roman" w:hAnsi="Times New Roman" w:cs="Times New Roman"/>
          <w:color w:val="000000"/>
          <w:sz w:val="28"/>
          <w:szCs w:val="28"/>
        </w:rPr>
        <w:t>”</w:t>
      </w:r>
    </w:p>
    <w:p w14:paraId="134B8F93" w14:textId="77777777" w:rsidR="00F775D1" w:rsidRPr="00FF4BF8" w:rsidRDefault="00F775D1" w:rsidP="00F775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Все якщо</w:t>
      </w:r>
    </w:p>
    <w:p w14:paraId="54CFC51B" w14:textId="77777777" w:rsidR="00F775D1" w:rsidRPr="00FF4BF8" w:rsidRDefault="00F775D1" w:rsidP="00F775D1">
      <w:pPr>
        <w:autoSpaceDE w:val="0"/>
        <w:autoSpaceDN w:val="0"/>
        <w:adjustRightInd w:val="0"/>
        <w:spacing w:after="0" w:line="288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F4BF8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иведення </w:t>
      </w:r>
      <w:r w:rsidRPr="00FF4BF8">
        <w:rPr>
          <w:rFonts w:ascii="Times New Roman" w:hAnsi="Times New Roman" w:cs="Times New Roman"/>
          <w:sz w:val="28"/>
          <w:szCs w:val="28"/>
          <w:lang w:val="en-US"/>
        </w:rPr>
        <w:t>Res</w:t>
      </w:r>
    </w:p>
    <w:p w14:paraId="41C97A52" w14:textId="77777777" w:rsidR="00F775D1" w:rsidRPr="00A371C6" w:rsidRDefault="00F775D1" w:rsidP="00F775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F4BF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Кінець</w:t>
      </w:r>
    </w:p>
    <w:p w14:paraId="696669A3" w14:textId="77777777" w:rsidR="00132225" w:rsidRPr="00F775D1" w:rsidRDefault="00132225" w:rsidP="00F775D1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8"/>
          <w:szCs w:val="28"/>
        </w:rPr>
      </w:pPr>
    </w:p>
    <w:p w14:paraId="18EF87DB" w14:textId="77777777" w:rsidR="002A012D" w:rsidRPr="00F775D1" w:rsidRDefault="00F40E6A" w:rsidP="00F775D1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Блок-схема</w:t>
      </w:r>
    </w:p>
    <w:p w14:paraId="383B96C7" w14:textId="77777777" w:rsidR="002C2674" w:rsidRDefault="002A012D" w:rsidP="004A5418">
      <w:pPr>
        <w:pStyle w:val="a3"/>
        <w:autoSpaceDE w:val="0"/>
        <w:autoSpaceDN w:val="0"/>
        <w:adjustRightInd w:val="0"/>
        <w:spacing w:after="0" w:line="288" w:lineRule="auto"/>
        <w:ind w:left="786"/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ab/>
      </w:r>
      <w:r w:rsidR="004E2731">
        <w:object w:dxaOrig="1909" w:dyaOrig="9337" w14:anchorId="327BC5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44.6pt;height:706.8pt" o:ole="">
            <v:imagedata r:id="rId7" o:title=""/>
          </v:shape>
          <o:OLEObject Type="Embed" ProgID="Visio.Drawing.15" ShapeID="_x0000_i1029" DrawAspect="Content" ObjectID="_1694816321" r:id="rId8"/>
        </w:object>
      </w:r>
      <w:r w:rsidR="00512270" w:rsidRPr="00512270">
        <w:t xml:space="preserve"> </w:t>
      </w:r>
      <w:r w:rsidR="0025058E">
        <w:object w:dxaOrig="4441" w:dyaOrig="9337" w14:anchorId="514ADC2D">
          <v:shape id="_x0000_i1043" type="#_x0000_t75" style="width:336pt;height:706.2pt" o:ole="">
            <v:imagedata r:id="rId9" o:title=""/>
          </v:shape>
          <o:OLEObject Type="Embed" ProgID="Visio.Drawing.15" ShapeID="_x0000_i1043" DrawAspect="Content" ObjectID="_1694816322" r:id="rId10"/>
        </w:object>
      </w:r>
      <w:r w:rsidR="0025058E" w:rsidRPr="0025058E">
        <w:t xml:space="preserve"> </w:t>
      </w:r>
      <w:r w:rsidR="0025058E">
        <w:object w:dxaOrig="6409" w:dyaOrig="10045" w14:anchorId="3FED7F77">
          <v:shape id="_x0000_i1046" type="#_x0000_t75" style="width:488.4pt;height:765.6pt" o:ole="">
            <v:imagedata r:id="rId11" o:title=""/>
          </v:shape>
          <o:OLEObject Type="Embed" ProgID="Visio.Drawing.15" ShapeID="_x0000_i1046" DrawAspect="Content" ObjectID="_1694816323" r:id="rId12"/>
        </w:object>
      </w:r>
      <w:r w:rsidR="0025058E" w:rsidRPr="0025058E">
        <w:t xml:space="preserve"> </w:t>
      </w:r>
      <w:r w:rsidR="0025058E">
        <w:object w:dxaOrig="7681" w:dyaOrig="10753" w14:anchorId="153FDF43">
          <v:shape id="_x0000_i1049" type="#_x0000_t75" style="width:566.4pt;height:793.2pt" o:ole="">
            <v:imagedata r:id="rId13" o:title=""/>
          </v:shape>
          <o:OLEObject Type="Embed" ProgID="Visio.Drawing.15" ShapeID="_x0000_i1049" DrawAspect="Content" ObjectID="_1694816324" r:id="rId14"/>
        </w:object>
      </w:r>
      <w:r w:rsidR="0025058E" w:rsidRPr="0025058E">
        <w:t xml:space="preserve"> </w:t>
      </w:r>
      <w:r w:rsidR="0025058E">
        <w:object w:dxaOrig="8533" w:dyaOrig="11184" w14:anchorId="4E64B773">
          <v:shape id="_x0000_i1051" type="#_x0000_t75" style="width:570pt;height:747pt" o:ole="">
            <v:imagedata r:id="rId15" o:title=""/>
          </v:shape>
          <o:OLEObject Type="Embed" ProgID="Visio.Drawing.15" ShapeID="_x0000_i1051" DrawAspect="Content" ObjectID="_1694816325" r:id="rId16"/>
        </w:object>
      </w:r>
      <w:r w:rsidR="0025058E" w:rsidRPr="0025058E">
        <w:t xml:space="preserve"> </w:t>
      </w:r>
      <w:r w:rsidR="0025058E">
        <w:object w:dxaOrig="9337" w:dyaOrig="14305" w14:anchorId="08DE93C4">
          <v:shape id="_x0000_i1053" type="#_x0000_t75" style="width:538.2pt;height:824.4pt" o:ole="">
            <v:imagedata r:id="rId17" o:title=""/>
          </v:shape>
          <o:OLEObject Type="Embed" ProgID="Visio.Drawing.15" ShapeID="_x0000_i1053" DrawAspect="Content" ObjectID="_1694816326" r:id="rId18"/>
        </w:object>
      </w:r>
    </w:p>
    <w:p w14:paraId="61142F4D" w14:textId="77777777" w:rsidR="0025058E" w:rsidRPr="00B06FC1" w:rsidRDefault="0025058E" w:rsidP="00B06FC1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lastRenderedPageBreak/>
        <w:t>Випробування алгоритм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віримо правильність роботи алгоритму </w:t>
      </w:r>
      <w:r w:rsidR="00B06FC1">
        <w:rPr>
          <w:rFonts w:ascii="Times New Roman" w:hAnsi="Times New Roman" w:cs="Times New Roman"/>
          <w:sz w:val="28"/>
          <w:szCs w:val="28"/>
          <w:lang w:val="uk-UA"/>
        </w:rPr>
        <w:t>для довільних значень х та у:</w:t>
      </w: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1275"/>
        <w:gridCol w:w="8505"/>
      </w:tblGrid>
      <w:tr w:rsidR="0025058E" w14:paraId="32143C42" w14:textId="77777777" w:rsidTr="00976D9B">
        <w:tc>
          <w:tcPr>
            <w:tcW w:w="1275" w:type="dxa"/>
            <w:shd w:val="clear" w:color="auto" w:fill="AEAAAA" w:themeFill="background2" w:themeFillShade="BF"/>
          </w:tcPr>
          <w:p w14:paraId="5E678319" w14:textId="77777777" w:rsidR="0025058E" w:rsidRPr="0025058E" w:rsidRDefault="0025058E" w:rsidP="0025058E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Блок</w:t>
            </w:r>
          </w:p>
        </w:tc>
        <w:tc>
          <w:tcPr>
            <w:tcW w:w="8505" w:type="dxa"/>
            <w:shd w:val="clear" w:color="auto" w:fill="AEAAAA" w:themeFill="background2" w:themeFillShade="BF"/>
          </w:tcPr>
          <w:p w14:paraId="441D4606" w14:textId="77777777" w:rsidR="0025058E" w:rsidRPr="0025058E" w:rsidRDefault="0025058E" w:rsidP="0025058E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Дія</w:t>
            </w:r>
          </w:p>
        </w:tc>
      </w:tr>
      <w:tr w:rsidR="0025058E" w14:paraId="3148903A" w14:textId="77777777" w:rsidTr="00976D9B">
        <w:tc>
          <w:tcPr>
            <w:tcW w:w="1275" w:type="dxa"/>
          </w:tcPr>
          <w:p w14:paraId="4D586EEA" w14:textId="77777777" w:rsidR="0025058E" w:rsidRDefault="0025058E" w:rsidP="0025058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505" w:type="dxa"/>
          </w:tcPr>
          <w:p w14:paraId="54A3F706" w14:textId="77777777" w:rsidR="0025058E" w:rsidRDefault="0025058E" w:rsidP="0025058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</w:t>
            </w:r>
          </w:p>
        </w:tc>
      </w:tr>
      <w:tr w:rsidR="0025058E" w14:paraId="332F3415" w14:textId="77777777" w:rsidTr="00976D9B">
        <w:tc>
          <w:tcPr>
            <w:tcW w:w="1275" w:type="dxa"/>
          </w:tcPr>
          <w:p w14:paraId="47D1BBE4" w14:textId="77777777" w:rsidR="0025058E" w:rsidRDefault="0025058E" w:rsidP="0025058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505" w:type="dxa"/>
          </w:tcPr>
          <w:p w14:paraId="5421E3DB" w14:textId="77777777" w:rsidR="0025058E" w:rsidRDefault="00B06FC1" w:rsidP="0025058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ня х=-1.1 , у=-1.5</w:t>
            </w:r>
          </w:p>
        </w:tc>
      </w:tr>
      <w:tr w:rsidR="0025058E" w14:paraId="55648772" w14:textId="77777777" w:rsidTr="00976D9B">
        <w:tc>
          <w:tcPr>
            <w:tcW w:w="1275" w:type="dxa"/>
          </w:tcPr>
          <w:p w14:paraId="34EDD635" w14:textId="77777777" w:rsidR="0025058E" w:rsidRDefault="0025058E" w:rsidP="0025058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8505" w:type="dxa"/>
          </w:tcPr>
          <w:p w14:paraId="233F7B29" w14:textId="77777777" w:rsidR="0025058E" w:rsidRPr="00976D9B" w:rsidRDefault="00976D9B" w:rsidP="0025058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-1.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^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 + (-1.5)^2 &lt; 4</w:t>
            </w:r>
          </w:p>
        </w:tc>
      </w:tr>
      <w:tr w:rsidR="00976D9B" w14:paraId="157F68A9" w14:textId="77777777" w:rsidTr="00976D9B">
        <w:tc>
          <w:tcPr>
            <w:tcW w:w="1275" w:type="dxa"/>
          </w:tcPr>
          <w:p w14:paraId="0CACF90F" w14:textId="77777777" w:rsidR="00976D9B" w:rsidRDefault="00976D9B" w:rsidP="00976D9B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8505" w:type="dxa"/>
          </w:tcPr>
          <w:p w14:paraId="62DB635A" w14:textId="77777777" w:rsidR="00976D9B" w:rsidRPr="00976D9B" w:rsidRDefault="00976D9B" w:rsidP="00976D9B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1.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&amp;&amp; -1.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&amp;&amp; -1.1-1.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</w:p>
        </w:tc>
      </w:tr>
      <w:tr w:rsidR="00976D9B" w14:paraId="341130AE" w14:textId="77777777" w:rsidTr="00976D9B">
        <w:tc>
          <w:tcPr>
            <w:tcW w:w="1275" w:type="dxa"/>
          </w:tcPr>
          <w:p w14:paraId="53DEE3A0" w14:textId="77777777" w:rsidR="00976D9B" w:rsidRDefault="00976D9B" w:rsidP="00976D9B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8505" w:type="dxa"/>
          </w:tcPr>
          <w:p w14:paraId="28CF4EDD" w14:textId="77777777" w:rsidR="00976D9B" w:rsidRPr="00976D9B" w:rsidRDefault="00976D9B" w:rsidP="00976D9B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s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gramStart"/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”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Точка</w:t>
            </w:r>
            <w:proofErr w:type="gramEnd"/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(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) належить заштрихованій частині площини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”</w:t>
            </w:r>
          </w:p>
        </w:tc>
      </w:tr>
      <w:tr w:rsidR="00976D9B" w14:paraId="33C5A28A" w14:textId="77777777" w:rsidTr="00976D9B">
        <w:tc>
          <w:tcPr>
            <w:tcW w:w="1275" w:type="dxa"/>
          </w:tcPr>
          <w:p w14:paraId="12854620" w14:textId="77777777" w:rsidR="00976D9B" w:rsidRDefault="00976D9B" w:rsidP="00976D9B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8505" w:type="dxa"/>
          </w:tcPr>
          <w:p w14:paraId="1DDFF4F8" w14:textId="77777777" w:rsidR="00976D9B" w:rsidRDefault="00976D9B" w:rsidP="00976D9B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</w:t>
            </w:r>
            <w:r w:rsidR="00694C9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дення </w:t>
            </w:r>
            <w:r w:rsidR="00694C9F"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s</w:t>
            </w:r>
          </w:p>
        </w:tc>
      </w:tr>
      <w:tr w:rsidR="00976D9B" w14:paraId="74C2ACAB" w14:textId="77777777" w:rsidTr="00976D9B">
        <w:tc>
          <w:tcPr>
            <w:tcW w:w="1275" w:type="dxa"/>
          </w:tcPr>
          <w:p w14:paraId="3FF956CF" w14:textId="77777777" w:rsidR="00976D9B" w:rsidRDefault="00976D9B" w:rsidP="00976D9B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505" w:type="dxa"/>
          </w:tcPr>
          <w:p w14:paraId="5B841266" w14:textId="77777777" w:rsidR="00976D9B" w:rsidRDefault="00694C9F" w:rsidP="00976D9B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14:paraId="6B66FF40" w14:textId="77777777" w:rsidR="0025058E" w:rsidRDefault="0025058E" w:rsidP="0025058E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1275"/>
        <w:gridCol w:w="8505"/>
      </w:tblGrid>
      <w:tr w:rsidR="00694C9F" w:rsidRPr="0025058E" w14:paraId="285A5C50" w14:textId="77777777" w:rsidTr="004D463E">
        <w:tc>
          <w:tcPr>
            <w:tcW w:w="1275" w:type="dxa"/>
            <w:shd w:val="clear" w:color="auto" w:fill="AEAAAA" w:themeFill="background2" w:themeFillShade="BF"/>
          </w:tcPr>
          <w:p w14:paraId="695B2013" w14:textId="77777777" w:rsidR="00694C9F" w:rsidRPr="0025058E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Блок</w:t>
            </w:r>
          </w:p>
        </w:tc>
        <w:tc>
          <w:tcPr>
            <w:tcW w:w="8505" w:type="dxa"/>
            <w:shd w:val="clear" w:color="auto" w:fill="AEAAAA" w:themeFill="background2" w:themeFillShade="BF"/>
          </w:tcPr>
          <w:p w14:paraId="67EA7368" w14:textId="77777777" w:rsidR="00694C9F" w:rsidRPr="0025058E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Дія</w:t>
            </w:r>
          </w:p>
        </w:tc>
      </w:tr>
      <w:tr w:rsidR="00694C9F" w14:paraId="0E9B1AB3" w14:textId="77777777" w:rsidTr="004D463E">
        <w:tc>
          <w:tcPr>
            <w:tcW w:w="1275" w:type="dxa"/>
          </w:tcPr>
          <w:p w14:paraId="2D942262" w14:textId="77777777" w:rsid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505" w:type="dxa"/>
          </w:tcPr>
          <w:p w14:paraId="26F7E1B8" w14:textId="77777777" w:rsid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</w:t>
            </w:r>
          </w:p>
        </w:tc>
      </w:tr>
      <w:tr w:rsidR="00694C9F" w14:paraId="53641B8A" w14:textId="77777777" w:rsidTr="004D463E">
        <w:tc>
          <w:tcPr>
            <w:tcW w:w="1275" w:type="dxa"/>
          </w:tcPr>
          <w:p w14:paraId="6F5C0A1C" w14:textId="77777777" w:rsid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505" w:type="dxa"/>
          </w:tcPr>
          <w:p w14:paraId="38FCC025" w14:textId="77777777" w:rsid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ня х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у=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6</w:t>
            </w:r>
          </w:p>
        </w:tc>
      </w:tr>
      <w:tr w:rsidR="00694C9F" w:rsidRPr="00976D9B" w14:paraId="21D97BA6" w14:textId="77777777" w:rsidTr="004D463E">
        <w:tc>
          <w:tcPr>
            <w:tcW w:w="1275" w:type="dxa"/>
          </w:tcPr>
          <w:p w14:paraId="42815DA4" w14:textId="77777777" w:rsid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8505" w:type="dxa"/>
          </w:tcPr>
          <w:p w14:paraId="77F2349E" w14:textId="77777777" w:rsidR="00694C9F" w:rsidRPr="00976D9B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^2 +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-6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^2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4</w:t>
            </w:r>
          </w:p>
        </w:tc>
      </w:tr>
      <w:tr w:rsidR="00694C9F" w:rsidRPr="00976D9B" w14:paraId="49506BFA" w14:textId="77777777" w:rsidTr="004D463E">
        <w:tc>
          <w:tcPr>
            <w:tcW w:w="1275" w:type="dxa"/>
          </w:tcPr>
          <w:p w14:paraId="2F6958A9" w14:textId="77777777" w:rsidR="00694C9F" w:rsidRP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8505" w:type="dxa"/>
          </w:tcPr>
          <w:p w14:paraId="777B1E90" w14:textId="77777777" w:rsidR="00694C9F" w:rsidRPr="00976D9B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s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gramStart"/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”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Точка</w:t>
            </w:r>
            <w:proofErr w:type="gramEnd"/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(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)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не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 належить заштрихованій частині площини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”</w:t>
            </w:r>
          </w:p>
        </w:tc>
      </w:tr>
      <w:tr w:rsidR="00694C9F" w14:paraId="3DB462BC" w14:textId="77777777" w:rsidTr="004D463E">
        <w:tc>
          <w:tcPr>
            <w:tcW w:w="1275" w:type="dxa"/>
          </w:tcPr>
          <w:p w14:paraId="2D4B44CA" w14:textId="77777777" w:rsidR="00694C9F" w:rsidRP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8505" w:type="dxa"/>
          </w:tcPr>
          <w:p w14:paraId="3B9AD399" w14:textId="77777777" w:rsid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едення </w:t>
            </w:r>
            <w:r w:rsidRPr="00976D9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s</w:t>
            </w:r>
          </w:p>
        </w:tc>
      </w:tr>
      <w:tr w:rsidR="00694C9F" w14:paraId="117AE415" w14:textId="77777777" w:rsidTr="004D463E">
        <w:tc>
          <w:tcPr>
            <w:tcW w:w="1275" w:type="dxa"/>
          </w:tcPr>
          <w:p w14:paraId="4C3C8B15" w14:textId="77777777" w:rsid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505" w:type="dxa"/>
          </w:tcPr>
          <w:p w14:paraId="49B074BA" w14:textId="77777777" w:rsidR="00694C9F" w:rsidRDefault="00694C9F" w:rsidP="004D463E">
            <w:pPr>
              <w:autoSpaceDE w:val="0"/>
              <w:autoSpaceDN w:val="0"/>
              <w:adjustRightInd w:val="0"/>
              <w:spacing w:after="0" w:line="288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14:paraId="328CAB4F" w14:textId="77777777" w:rsidR="00694C9F" w:rsidRDefault="00694C9F" w:rsidP="0025058E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5994B995" w14:textId="77777777" w:rsidR="00694C9F" w:rsidRDefault="00694C9F" w:rsidP="00694C9F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Висновки. </w:t>
      </w:r>
      <w:r>
        <w:rPr>
          <w:rFonts w:ascii="Times New Roman" w:hAnsi="Times New Roman" w:cs="Times New Roman"/>
          <w:sz w:val="28"/>
          <w:szCs w:val="28"/>
          <w:lang w:val="uk-UA"/>
        </w:rPr>
        <w:t>На цій лабораторній роботі бул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94C9F">
        <w:rPr>
          <w:rFonts w:ascii="Times New Roman" w:hAnsi="Times New Roman" w:cs="Times New Roman"/>
          <w:sz w:val="28"/>
          <w:szCs w:val="28"/>
          <w:lang w:val="uk-UA"/>
        </w:rPr>
        <w:t>дослід</w:t>
      </w:r>
      <w:r>
        <w:rPr>
          <w:rFonts w:ascii="Times New Roman" w:hAnsi="Times New Roman" w:cs="Times New Roman"/>
          <w:sz w:val="28"/>
          <w:szCs w:val="28"/>
          <w:lang w:val="uk-UA"/>
        </w:rPr>
        <w:t>жено</w:t>
      </w:r>
      <w:r w:rsidRPr="00694C9F">
        <w:rPr>
          <w:rFonts w:ascii="Times New Roman" w:hAnsi="Times New Roman" w:cs="Times New Roman"/>
          <w:sz w:val="28"/>
          <w:szCs w:val="28"/>
          <w:lang w:val="uk-UA"/>
        </w:rPr>
        <w:t xml:space="preserve"> подання </w:t>
      </w:r>
      <w:proofErr w:type="spellStart"/>
      <w:r w:rsidRPr="00694C9F">
        <w:rPr>
          <w:rFonts w:ascii="Times New Roman" w:hAnsi="Times New Roman" w:cs="Times New Roman"/>
          <w:sz w:val="28"/>
          <w:szCs w:val="28"/>
          <w:lang w:val="uk-UA"/>
        </w:rPr>
        <w:t>керувальної</w:t>
      </w:r>
      <w:proofErr w:type="spellEnd"/>
      <w:r w:rsidRPr="00694C9F">
        <w:rPr>
          <w:rFonts w:ascii="Times New Roman" w:hAnsi="Times New Roman" w:cs="Times New Roman"/>
          <w:sz w:val="28"/>
          <w:szCs w:val="28"/>
          <w:lang w:val="uk-UA"/>
        </w:rPr>
        <w:t xml:space="preserve"> дії чергування у вигляді умовної та альтернативної форм та набут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694C9F">
        <w:rPr>
          <w:rFonts w:ascii="Times New Roman" w:hAnsi="Times New Roman" w:cs="Times New Roman"/>
          <w:sz w:val="28"/>
          <w:szCs w:val="28"/>
          <w:lang w:val="uk-UA"/>
        </w:rPr>
        <w:t xml:space="preserve"> практичних навичок їх використання під час складання програмних специфікацій.</w:t>
      </w:r>
    </w:p>
    <w:p w14:paraId="39A078B3" w14:textId="77777777" w:rsidR="00694C9F" w:rsidRPr="00694C9F" w:rsidRDefault="004A5418" w:rsidP="00694C9F">
      <w:pPr>
        <w:autoSpaceDE w:val="0"/>
        <w:autoSpaceDN w:val="0"/>
        <w:adjustRightInd w:val="0"/>
        <w:spacing w:after="0" w:line="288" w:lineRule="auto"/>
        <w:ind w:left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94C9F">
        <w:rPr>
          <w:rFonts w:ascii="Times New Roman" w:hAnsi="Times New Roman" w:cs="Times New Roman"/>
          <w:sz w:val="28"/>
          <w:szCs w:val="28"/>
          <w:lang w:val="uk-UA"/>
        </w:rPr>
        <w:t xml:space="preserve">Було поставлено задачу, розроблено алгоритм її вирішення у вигляді псевдокоду, який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</w:t>
      </w:r>
      <w:r w:rsidR="00694C9F">
        <w:rPr>
          <w:rFonts w:ascii="Times New Roman" w:hAnsi="Times New Roman" w:cs="Times New Roman"/>
          <w:sz w:val="28"/>
          <w:szCs w:val="28"/>
          <w:lang w:val="uk-UA"/>
        </w:rPr>
        <w:t>було переведено на блок-схему</w:t>
      </w:r>
      <w:r w:rsidR="00B11233">
        <w:rPr>
          <w:rFonts w:ascii="Times New Roman" w:hAnsi="Times New Roman" w:cs="Times New Roman"/>
          <w:sz w:val="28"/>
          <w:szCs w:val="28"/>
          <w:lang w:val="uk-UA"/>
        </w:rPr>
        <w:t xml:space="preserve">. Після здійснення двох перевірок з введенням довільних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11233">
        <w:rPr>
          <w:rFonts w:ascii="Times New Roman" w:hAnsi="Times New Roman" w:cs="Times New Roman"/>
          <w:sz w:val="28"/>
          <w:szCs w:val="28"/>
          <w:lang w:val="uk-UA"/>
        </w:rPr>
        <w:t>чисел правильність функціонування цього алгоритму для даної задачі було доведено.</w:t>
      </w:r>
    </w:p>
    <w:sectPr w:rsidR="00694C9F" w:rsidRPr="00694C9F" w:rsidSect="00773E73">
      <w:pgSz w:w="11906" w:h="16838"/>
      <w:pgMar w:top="142" w:right="140" w:bottom="1134" w:left="142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55137B"/>
    <w:multiLevelType w:val="hybridMultilevel"/>
    <w:tmpl w:val="371EF2D2"/>
    <w:lvl w:ilvl="0" w:tplc="0422000F">
      <w:start w:val="1"/>
      <w:numFmt w:val="decimal"/>
      <w:lvlText w:val="%1."/>
      <w:lvlJc w:val="left"/>
      <w:pPr>
        <w:ind w:left="1506" w:hanging="360"/>
      </w:pPr>
    </w:lvl>
    <w:lvl w:ilvl="1" w:tplc="04220019" w:tentative="1">
      <w:start w:val="1"/>
      <w:numFmt w:val="lowerLetter"/>
      <w:lvlText w:val="%2."/>
      <w:lvlJc w:val="left"/>
      <w:pPr>
        <w:ind w:left="2226" w:hanging="360"/>
      </w:pPr>
    </w:lvl>
    <w:lvl w:ilvl="2" w:tplc="0422001B" w:tentative="1">
      <w:start w:val="1"/>
      <w:numFmt w:val="lowerRoman"/>
      <w:lvlText w:val="%3."/>
      <w:lvlJc w:val="right"/>
      <w:pPr>
        <w:ind w:left="2946" w:hanging="180"/>
      </w:pPr>
    </w:lvl>
    <w:lvl w:ilvl="3" w:tplc="0422000F" w:tentative="1">
      <w:start w:val="1"/>
      <w:numFmt w:val="decimal"/>
      <w:lvlText w:val="%4."/>
      <w:lvlJc w:val="left"/>
      <w:pPr>
        <w:ind w:left="3666" w:hanging="360"/>
      </w:pPr>
    </w:lvl>
    <w:lvl w:ilvl="4" w:tplc="04220019" w:tentative="1">
      <w:start w:val="1"/>
      <w:numFmt w:val="lowerLetter"/>
      <w:lvlText w:val="%5."/>
      <w:lvlJc w:val="left"/>
      <w:pPr>
        <w:ind w:left="4386" w:hanging="360"/>
      </w:pPr>
    </w:lvl>
    <w:lvl w:ilvl="5" w:tplc="0422001B" w:tentative="1">
      <w:start w:val="1"/>
      <w:numFmt w:val="lowerRoman"/>
      <w:lvlText w:val="%6."/>
      <w:lvlJc w:val="right"/>
      <w:pPr>
        <w:ind w:left="5106" w:hanging="180"/>
      </w:pPr>
    </w:lvl>
    <w:lvl w:ilvl="6" w:tplc="0422000F" w:tentative="1">
      <w:start w:val="1"/>
      <w:numFmt w:val="decimal"/>
      <w:lvlText w:val="%7."/>
      <w:lvlJc w:val="left"/>
      <w:pPr>
        <w:ind w:left="5826" w:hanging="360"/>
      </w:pPr>
    </w:lvl>
    <w:lvl w:ilvl="7" w:tplc="04220019" w:tentative="1">
      <w:start w:val="1"/>
      <w:numFmt w:val="lowerLetter"/>
      <w:lvlText w:val="%8."/>
      <w:lvlJc w:val="left"/>
      <w:pPr>
        <w:ind w:left="6546" w:hanging="360"/>
      </w:pPr>
    </w:lvl>
    <w:lvl w:ilvl="8" w:tplc="0422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" w15:restartNumberingAfterBreak="0">
    <w:nsid w:val="48AF1ACB"/>
    <w:multiLevelType w:val="hybridMultilevel"/>
    <w:tmpl w:val="EC8EA294"/>
    <w:lvl w:ilvl="0" w:tplc="0504B75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6B8A5316"/>
    <w:multiLevelType w:val="hybridMultilevel"/>
    <w:tmpl w:val="8D0A1FEE"/>
    <w:lvl w:ilvl="0" w:tplc="846EE4E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42A5"/>
    <w:rsid w:val="00004BBB"/>
    <w:rsid w:val="00005560"/>
    <w:rsid w:val="00090F56"/>
    <w:rsid w:val="000B44EF"/>
    <w:rsid w:val="00132225"/>
    <w:rsid w:val="001B4C5E"/>
    <w:rsid w:val="001E42A5"/>
    <w:rsid w:val="00203169"/>
    <w:rsid w:val="0025058E"/>
    <w:rsid w:val="002A012D"/>
    <w:rsid w:val="002C2674"/>
    <w:rsid w:val="002D210A"/>
    <w:rsid w:val="002E0C0A"/>
    <w:rsid w:val="00305EA6"/>
    <w:rsid w:val="003150B1"/>
    <w:rsid w:val="00436BE2"/>
    <w:rsid w:val="004A47E4"/>
    <w:rsid w:val="004A5418"/>
    <w:rsid w:val="004E2731"/>
    <w:rsid w:val="004F15F3"/>
    <w:rsid w:val="00512270"/>
    <w:rsid w:val="00694C9F"/>
    <w:rsid w:val="00773E73"/>
    <w:rsid w:val="00806A10"/>
    <w:rsid w:val="00826169"/>
    <w:rsid w:val="008A6D23"/>
    <w:rsid w:val="008C0CBE"/>
    <w:rsid w:val="008C2EBE"/>
    <w:rsid w:val="00976D9B"/>
    <w:rsid w:val="009F1379"/>
    <w:rsid w:val="00A00800"/>
    <w:rsid w:val="00A17096"/>
    <w:rsid w:val="00A371C6"/>
    <w:rsid w:val="00A700D7"/>
    <w:rsid w:val="00AE53D5"/>
    <w:rsid w:val="00B06FC1"/>
    <w:rsid w:val="00B11233"/>
    <w:rsid w:val="00B64029"/>
    <w:rsid w:val="00BA3EE8"/>
    <w:rsid w:val="00CA6304"/>
    <w:rsid w:val="00DB1429"/>
    <w:rsid w:val="00E432B9"/>
    <w:rsid w:val="00E801FC"/>
    <w:rsid w:val="00EC2899"/>
    <w:rsid w:val="00F05CE3"/>
    <w:rsid w:val="00F40E6A"/>
    <w:rsid w:val="00F52AA7"/>
    <w:rsid w:val="00F775D1"/>
    <w:rsid w:val="00FB507B"/>
    <w:rsid w:val="00FC17C4"/>
    <w:rsid w:val="00FF3C27"/>
    <w:rsid w:val="00FF4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FD03F2"/>
  <w15:chartTrackingRefBased/>
  <w15:docId w15:val="{6A242531-D2A6-4F50-AA52-79C5787CDB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E42A5"/>
    <w:pPr>
      <w:spacing w:after="200" w:line="276" w:lineRule="auto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C2674"/>
    <w:pPr>
      <w:ind w:left="720"/>
      <w:contextualSpacing/>
    </w:pPr>
  </w:style>
  <w:style w:type="table" w:styleId="a4">
    <w:name w:val="Table Grid"/>
    <w:basedOn w:val="a1"/>
    <w:uiPriority w:val="39"/>
    <w:rsid w:val="00BA3E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DA380C-07CD-477E-AB18-3D8D18DE82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6</TotalTime>
  <Pages>11</Pages>
  <Words>4070</Words>
  <Characters>2321</Characters>
  <Application>Microsoft Office Word</Application>
  <DocSecurity>0</DocSecurity>
  <Lines>19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Саркисян</dc:creator>
  <cp:keywords/>
  <dc:description/>
  <cp:lastModifiedBy>Валерия Саркисян</cp:lastModifiedBy>
  <cp:revision>15</cp:revision>
  <cp:lastPrinted>2021-10-03T22:31:00Z</cp:lastPrinted>
  <dcterms:created xsi:type="dcterms:W3CDTF">2021-09-28T06:45:00Z</dcterms:created>
  <dcterms:modified xsi:type="dcterms:W3CDTF">2021-10-03T22:32:00Z</dcterms:modified>
</cp:coreProperties>
</file>